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2850" w:rsidRDefault="00472850" w:rsidP="00472850">
      <w:pPr>
        <w:jc w:val="center"/>
        <w:rPr>
          <w:b/>
          <w:sz w:val="40"/>
        </w:rPr>
      </w:pPr>
    </w:p>
    <w:p w:rsidR="00472850" w:rsidRDefault="00472850" w:rsidP="00472850">
      <w:pPr>
        <w:jc w:val="center"/>
        <w:rPr>
          <w:b/>
          <w:sz w:val="40"/>
        </w:rPr>
      </w:pPr>
    </w:p>
    <w:p w:rsidR="00472850" w:rsidRPr="00472850" w:rsidRDefault="00D42F3D" w:rsidP="00472850">
      <w:pPr>
        <w:jc w:val="center"/>
        <w:rPr>
          <w:b/>
          <w:sz w:val="48"/>
        </w:rPr>
      </w:pPr>
      <w:r>
        <w:rPr>
          <w:b/>
          <w:sz w:val="48"/>
        </w:rPr>
        <w:t>DOKUMENTASI</w:t>
      </w:r>
      <w:r w:rsidR="00472850" w:rsidRPr="00472850">
        <w:rPr>
          <w:b/>
          <w:sz w:val="48"/>
        </w:rPr>
        <w:t xml:space="preserve"> PERANGKAT LUNAK</w:t>
      </w:r>
    </w:p>
    <w:p w:rsidR="00472850" w:rsidRPr="00472850" w:rsidRDefault="00472850" w:rsidP="00472850">
      <w:pPr>
        <w:jc w:val="center"/>
        <w:rPr>
          <w:b/>
          <w:sz w:val="48"/>
        </w:rPr>
      </w:pPr>
      <w:r w:rsidRPr="00472850">
        <w:rPr>
          <w:b/>
          <w:sz w:val="48"/>
        </w:rPr>
        <w:t>ENTERPRISE RESOURCE PLANNING (ERP) REBORN</w:t>
      </w: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r>
        <w:rPr>
          <w:noProof/>
        </w:rPr>
        <w:drawing>
          <wp:inline distT="0" distB="0" distL="0" distR="0">
            <wp:extent cx="5398313" cy="1828697"/>
            <wp:effectExtent l="19050" t="0" r="0" b="0"/>
            <wp:docPr id="3" name="Picture 0" descr="Q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DC.png"/>
                    <pic:cNvPicPr/>
                  </pic:nvPicPr>
                  <pic:blipFill>
                    <a:blip r:embed="rId8"/>
                    <a:stretch>
                      <a:fillRect/>
                    </a:stretch>
                  </pic:blipFill>
                  <pic:spPr>
                    <a:xfrm>
                      <a:off x="0" y="0"/>
                      <a:ext cx="5403428" cy="1830430"/>
                    </a:xfrm>
                    <a:prstGeom prst="rect">
                      <a:avLst/>
                    </a:prstGeom>
                  </pic:spPr>
                </pic:pic>
              </a:graphicData>
            </a:graphic>
          </wp:inline>
        </w:drawing>
      </w: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F539AF" w:rsidRDefault="00472850" w:rsidP="00472850">
      <w:pPr>
        <w:jc w:val="center"/>
        <w:rPr>
          <w:b/>
        </w:rPr>
        <w:sectPr w:rsidR="00F539AF" w:rsidSect="00B779CF">
          <w:footerReference w:type="default" r:id="rId9"/>
          <w:pgSz w:w="11906" w:h="16838"/>
          <w:pgMar w:top="720" w:right="720" w:bottom="720" w:left="720" w:header="708" w:footer="227" w:gutter="0"/>
          <w:cols w:space="708"/>
          <w:docGrid w:linePitch="360"/>
        </w:sectPr>
      </w:pPr>
      <w:r w:rsidRPr="00472850">
        <w:rPr>
          <w:b/>
          <w:sz w:val="28"/>
        </w:rPr>
        <w:t>Versi : 1.00.00.0000</w:t>
      </w:r>
      <w:r w:rsidRPr="00472850">
        <w:rPr>
          <w:b/>
        </w:rPr>
        <w:br w:type="page"/>
      </w: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39AF" w:rsidTr="00006436">
        <w:tc>
          <w:tcPr>
            <w:tcW w:w="1384" w:type="dxa"/>
            <w:tcBorders>
              <w:bottom w:val="single" w:sz="8" w:space="0" w:color="FFFFFF" w:themeColor="background1"/>
            </w:tcBorders>
            <w:shd w:val="clear" w:color="auto" w:fill="808080" w:themeFill="background1" w:themeFillShade="80"/>
          </w:tcPr>
          <w:p w:rsidR="00F539AF" w:rsidRPr="00CF293C" w:rsidRDefault="00F539AF" w:rsidP="00006436">
            <w:pPr>
              <w:rPr>
                <w:b/>
                <w:color w:val="FFFFFF" w:themeColor="background1"/>
                <w:sz w:val="28"/>
              </w:rPr>
            </w:pPr>
          </w:p>
        </w:tc>
        <w:tc>
          <w:tcPr>
            <w:tcW w:w="9298" w:type="dxa"/>
            <w:vMerge w:val="restart"/>
            <w:shd w:val="clear" w:color="auto" w:fill="808080" w:themeFill="background1" w:themeFillShade="80"/>
            <w:vAlign w:val="center"/>
          </w:tcPr>
          <w:p w:rsidR="00F539AF" w:rsidRPr="00CF293C" w:rsidRDefault="00F539AF" w:rsidP="00006436">
            <w:pPr>
              <w:rPr>
                <w:b/>
                <w:color w:val="FFFFFF" w:themeColor="background1"/>
                <w:sz w:val="40"/>
                <w:szCs w:val="40"/>
              </w:rPr>
            </w:pPr>
            <w:r>
              <w:rPr>
                <w:b/>
                <w:color w:val="FFFFFF" w:themeColor="background1"/>
                <w:sz w:val="40"/>
                <w:szCs w:val="40"/>
              </w:rPr>
              <w:t>DAFTAR ISI</w:t>
            </w:r>
          </w:p>
        </w:tc>
      </w:tr>
      <w:tr w:rsidR="00F539AF" w:rsidTr="00006436">
        <w:trPr>
          <w:trHeight w:val="67"/>
        </w:trPr>
        <w:tc>
          <w:tcPr>
            <w:tcW w:w="1384" w:type="dxa"/>
            <w:shd w:val="clear" w:color="auto" w:fill="FFFFFF" w:themeFill="background1"/>
          </w:tcPr>
          <w:p w:rsidR="00F539AF" w:rsidRPr="00CF293C" w:rsidRDefault="00F539AF" w:rsidP="00006436">
            <w:pPr>
              <w:rPr>
                <w:b/>
                <w:sz w:val="10"/>
                <w:szCs w:val="10"/>
              </w:rPr>
            </w:pPr>
            <w:r>
              <w:rPr>
                <w:b/>
                <w:sz w:val="40"/>
              </w:rPr>
              <w:t xml:space="preserve"> </w:t>
            </w:r>
          </w:p>
        </w:tc>
        <w:tc>
          <w:tcPr>
            <w:tcW w:w="9298" w:type="dxa"/>
            <w:vMerge/>
            <w:shd w:val="clear" w:color="auto" w:fill="000000" w:themeFill="text1"/>
          </w:tcPr>
          <w:p w:rsidR="00F539AF" w:rsidRDefault="00F539AF" w:rsidP="00006436">
            <w:pPr>
              <w:rPr>
                <w:b/>
                <w:sz w:val="28"/>
              </w:rPr>
            </w:pPr>
          </w:p>
        </w:tc>
      </w:tr>
    </w:tbl>
    <w:p w:rsidR="00F539AF" w:rsidRDefault="00F539AF" w:rsidP="0000643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006436" w:rsidRDefault="00006436" w:rsidP="00EB1A7C">
      <w:pPr>
        <w:pStyle w:val="ListParagraph"/>
        <w:tabs>
          <w:tab w:val="right" w:leader="dot" w:pos="10206"/>
        </w:tabs>
        <w:ind w:left="0"/>
      </w:pPr>
      <w:r w:rsidRPr="00EB1A7C">
        <w:rPr>
          <w:b/>
        </w:rPr>
        <w:t>Daftar Isi</w:t>
      </w:r>
      <w:r w:rsidR="00F520BD">
        <w:t xml:space="preserve"> </w:t>
      </w:r>
      <w:r w:rsidRPr="00006436">
        <w:tab/>
      </w:r>
      <w:r w:rsidR="00B242BF">
        <w:t xml:space="preserve"> </w:t>
      </w:r>
      <w:r w:rsidR="00D42F3D">
        <w:t>Lst-Cnt-1</w:t>
      </w:r>
    </w:p>
    <w:p w:rsidR="00F520BD" w:rsidRDefault="00F520BD" w:rsidP="00EB1A7C">
      <w:pPr>
        <w:pStyle w:val="ListParagraph"/>
        <w:tabs>
          <w:tab w:val="right" w:leader="dot" w:pos="10206"/>
        </w:tabs>
        <w:ind w:left="0"/>
      </w:pPr>
      <w:r w:rsidRPr="00EB1A7C">
        <w:rPr>
          <w:b/>
        </w:rPr>
        <w:t>Daftar Tabel</w:t>
      </w:r>
      <w:r>
        <w:t xml:space="preserve"> </w:t>
      </w:r>
      <w:r>
        <w:tab/>
      </w:r>
      <w:r w:rsidR="00B242BF">
        <w:t xml:space="preserve"> </w:t>
      </w:r>
      <w:r w:rsidR="00D42F3D">
        <w:t>Lst-Tbl-1</w:t>
      </w:r>
    </w:p>
    <w:p w:rsidR="00F520BD" w:rsidRDefault="00F520BD" w:rsidP="00EB1A7C">
      <w:pPr>
        <w:pStyle w:val="ListParagraph"/>
        <w:tabs>
          <w:tab w:val="right" w:leader="dot" w:pos="10206"/>
        </w:tabs>
        <w:ind w:left="0"/>
      </w:pPr>
      <w:r w:rsidRPr="00EB1A7C">
        <w:rPr>
          <w:b/>
        </w:rPr>
        <w:t>Daftar Gambar</w:t>
      </w:r>
      <w:r>
        <w:t xml:space="preserve"> </w:t>
      </w:r>
      <w:r>
        <w:tab/>
      </w:r>
      <w:r w:rsidR="00B242BF">
        <w:t xml:space="preserve"> </w:t>
      </w:r>
      <w:r w:rsidR="00D42F3D">
        <w:t>Lst-Drw-1</w:t>
      </w:r>
    </w:p>
    <w:p w:rsidR="0099518F" w:rsidRDefault="0099518F" w:rsidP="00EB1A7C">
      <w:pPr>
        <w:pStyle w:val="ListParagraph"/>
        <w:tabs>
          <w:tab w:val="right" w:leader="dot" w:pos="10206"/>
        </w:tabs>
        <w:ind w:left="0"/>
      </w:pPr>
    </w:p>
    <w:p w:rsidR="00006436" w:rsidRDefault="00006436" w:rsidP="00EB1A7C">
      <w:pPr>
        <w:pStyle w:val="ListParagraph"/>
        <w:tabs>
          <w:tab w:val="right" w:leader="dot" w:pos="10206"/>
        </w:tabs>
        <w:ind w:left="0"/>
      </w:pPr>
      <w:r w:rsidRPr="00EB1A7C">
        <w:rPr>
          <w:b/>
        </w:rPr>
        <w:t>BAB 1. RENC</w:t>
      </w:r>
      <w:r w:rsidR="004A1F36" w:rsidRPr="00EB1A7C">
        <w:rPr>
          <w:b/>
        </w:rPr>
        <w:t xml:space="preserve">ANA PENGELOLAAN PROYEK </w:t>
      </w:r>
      <w:r w:rsidR="00B242BF">
        <w:rPr>
          <w:b/>
        </w:rPr>
        <w:t>PERANGKAT LUNAK</w:t>
      </w:r>
      <w:r w:rsidR="004A1F36">
        <w:t xml:space="preserve"> </w:t>
      </w:r>
      <w:r>
        <w:tab/>
      </w:r>
      <w:r w:rsidR="001F68FC">
        <w:t xml:space="preserve"> Cnt.1</w:t>
      </w:r>
      <w:r w:rsidR="00B242BF">
        <w:t>-</w:t>
      </w:r>
      <w:r w:rsidR="00EB1A7C">
        <w:t>1</w:t>
      </w:r>
    </w:p>
    <w:p w:rsidR="00006436" w:rsidRDefault="00006436" w:rsidP="00EB1A7C">
      <w:pPr>
        <w:pStyle w:val="ListParagraph"/>
        <w:tabs>
          <w:tab w:val="right" w:leader="dot" w:pos="10206"/>
        </w:tabs>
      </w:pPr>
      <w:r>
        <w:t>I.1. Pendahuluan</w:t>
      </w:r>
      <w:r w:rsidR="004A1F36">
        <w:t xml:space="preserve"> </w:t>
      </w:r>
      <w:r>
        <w:tab/>
      </w:r>
      <w:r w:rsidR="00B242BF">
        <w:t xml:space="preserve"> </w:t>
      </w:r>
      <w:r w:rsidR="001F68FC">
        <w:t>Cnt.1</w:t>
      </w:r>
      <w:r w:rsidR="00B242BF">
        <w:t>-1</w:t>
      </w:r>
    </w:p>
    <w:p w:rsidR="00006436" w:rsidRDefault="004A1F36" w:rsidP="00EB1A7C">
      <w:pPr>
        <w:pStyle w:val="ListParagraph"/>
        <w:tabs>
          <w:tab w:val="right" w:leader="dot" w:pos="10206"/>
        </w:tabs>
        <w:ind w:left="1440"/>
      </w:pPr>
      <w:r>
        <w:t xml:space="preserve">I.1.1. Gambaran Proyek </w:t>
      </w:r>
      <w:r w:rsidR="00006436">
        <w:tab/>
      </w:r>
    </w:p>
    <w:p w:rsidR="004A1F36" w:rsidRDefault="004A1F36" w:rsidP="00EB1A7C">
      <w:pPr>
        <w:pStyle w:val="ListParagraph"/>
        <w:tabs>
          <w:tab w:val="right" w:leader="dot" w:pos="10206"/>
        </w:tabs>
        <w:ind w:left="1440"/>
      </w:pPr>
      <w:r>
        <w:t xml:space="preserve">I.1.2. Dokumen Dalam Proyek </w:t>
      </w:r>
      <w:r>
        <w:tab/>
      </w:r>
    </w:p>
    <w:p w:rsidR="0032705B" w:rsidRDefault="0032705B" w:rsidP="00EB1A7C">
      <w:pPr>
        <w:pStyle w:val="ListParagraph"/>
        <w:tabs>
          <w:tab w:val="right" w:leader="dot" w:pos="10206"/>
        </w:tabs>
        <w:ind w:left="1440"/>
      </w:pPr>
      <w:r>
        <w:t xml:space="preserve">I.1.3. Material Acuan </w:t>
      </w:r>
      <w:r>
        <w:tab/>
      </w:r>
    </w:p>
    <w:p w:rsidR="00006436" w:rsidRDefault="00006436" w:rsidP="00EB1A7C">
      <w:pPr>
        <w:pStyle w:val="ListParagraph"/>
        <w:tabs>
          <w:tab w:val="right" w:leader="dot" w:pos="10206"/>
        </w:tabs>
        <w:ind w:left="1440"/>
      </w:pPr>
      <w:r>
        <w:t>I.1.</w:t>
      </w:r>
      <w:r w:rsidR="0032705B">
        <w:t>4</w:t>
      </w:r>
      <w:r>
        <w:t xml:space="preserve">. </w:t>
      </w:r>
      <w:r w:rsidR="0098538C">
        <w:t>Definisi, Akronim, dan Singkatan</w:t>
      </w:r>
      <w:r>
        <w:tab/>
      </w:r>
    </w:p>
    <w:p w:rsidR="00006436" w:rsidRDefault="00006436" w:rsidP="00EB1A7C">
      <w:pPr>
        <w:pStyle w:val="ListParagraph"/>
        <w:tabs>
          <w:tab w:val="right" w:leader="dot" w:pos="10206"/>
        </w:tabs>
      </w:pPr>
      <w:r>
        <w:t>I.2. Organisasi Proyek</w:t>
      </w:r>
      <w:r>
        <w:tab/>
      </w:r>
    </w:p>
    <w:p w:rsidR="00006436" w:rsidRDefault="00006436" w:rsidP="00EB1A7C">
      <w:pPr>
        <w:pStyle w:val="ListParagraph"/>
        <w:tabs>
          <w:tab w:val="right" w:leader="dot" w:pos="10206"/>
        </w:tabs>
        <w:ind w:left="1440"/>
      </w:pPr>
      <w:r>
        <w:t xml:space="preserve">I.2.1. Model Proses </w:t>
      </w:r>
      <w:r>
        <w:tab/>
      </w:r>
    </w:p>
    <w:p w:rsidR="00006436" w:rsidRDefault="00006436" w:rsidP="00EB1A7C">
      <w:pPr>
        <w:pStyle w:val="ListParagraph"/>
        <w:tabs>
          <w:tab w:val="right" w:leader="dot" w:pos="10206"/>
        </w:tabs>
        <w:ind w:left="1440"/>
      </w:pPr>
      <w:r>
        <w:t xml:space="preserve">I.2.2. Struktur Organisasi </w:t>
      </w:r>
      <w:r>
        <w:tab/>
      </w:r>
    </w:p>
    <w:p w:rsidR="00006436" w:rsidRDefault="00006436" w:rsidP="00EB1A7C">
      <w:pPr>
        <w:pStyle w:val="ListParagraph"/>
        <w:tabs>
          <w:tab w:val="right" w:leader="dot" w:pos="10206"/>
        </w:tabs>
        <w:ind w:left="1440"/>
      </w:pPr>
      <w:r>
        <w:t>I.2.3. Batasan dan Antar Muka</w:t>
      </w:r>
      <w:r w:rsidR="00D97931">
        <w:t xml:space="preserve"> Organisasi </w:t>
      </w:r>
      <w:r>
        <w:tab/>
      </w:r>
    </w:p>
    <w:p w:rsidR="00006436" w:rsidRDefault="00006436" w:rsidP="00EB1A7C">
      <w:pPr>
        <w:pStyle w:val="ListParagraph"/>
        <w:tabs>
          <w:tab w:val="right" w:leader="dot" w:pos="10206"/>
        </w:tabs>
        <w:ind w:left="1440"/>
      </w:pPr>
      <w:r>
        <w:t>I.2.4. Ruang Lingkup</w:t>
      </w:r>
      <w:r w:rsidR="00F6621D">
        <w:t xml:space="preserve"> dan Tanggung Jawab</w:t>
      </w:r>
      <w:r>
        <w:tab/>
      </w:r>
    </w:p>
    <w:p w:rsidR="00FE209E" w:rsidRDefault="00FE209E" w:rsidP="00FE209E">
      <w:pPr>
        <w:pStyle w:val="ListParagraph"/>
        <w:tabs>
          <w:tab w:val="right" w:leader="dot" w:pos="10206"/>
        </w:tabs>
        <w:ind w:left="2160"/>
      </w:pPr>
      <w:r>
        <w:t xml:space="preserve">I.2.4.1. Penjelasan </w:t>
      </w:r>
      <w:r>
        <w:tab/>
      </w:r>
    </w:p>
    <w:p w:rsidR="00FE209E" w:rsidRDefault="00E627CB" w:rsidP="001105C5">
      <w:pPr>
        <w:pStyle w:val="ListParagraph"/>
        <w:tabs>
          <w:tab w:val="right" w:leader="dot" w:pos="10206"/>
        </w:tabs>
        <w:ind w:left="2880"/>
      </w:pPr>
      <w:r>
        <w:t xml:space="preserve">I.2.4.1.1. Manager </w:t>
      </w:r>
      <w:r>
        <w:tab/>
      </w:r>
    </w:p>
    <w:p w:rsidR="00E70B79" w:rsidRDefault="00E70B79" w:rsidP="001105C5">
      <w:pPr>
        <w:pStyle w:val="ListParagraph"/>
        <w:tabs>
          <w:tab w:val="right" w:leader="dot" w:pos="10206"/>
        </w:tabs>
        <w:ind w:left="2880"/>
      </w:pPr>
      <w:r>
        <w:t xml:space="preserve">I.2.4.1.2. Konsultan </w:t>
      </w:r>
      <w:r>
        <w:tab/>
      </w:r>
    </w:p>
    <w:p w:rsidR="00E627CB" w:rsidRDefault="00E70B79" w:rsidP="001105C5">
      <w:pPr>
        <w:pStyle w:val="ListParagraph"/>
        <w:tabs>
          <w:tab w:val="right" w:leader="dot" w:pos="10206"/>
        </w:tabs>
        <w:ind w:left="2880"/>
      </w:pPr>
      <w:r>
        <w:t>I.2.4.1.3</w:t>
      </w:r>
      <w:r w:rsidR="00D96C54">
        <w:t xml:space="preserve">. </w:t>
      </w:r>
      <w:r w:rsidR="00D96C54" w:rsidRPr="00D96C54">
        <w:t>Sistem Analis</w:t>
      </w:r>
      <w:r w:rsidR="00D96C54">
        <w:t xml:space="preserve"> </w:t>
      </w:r>
      <w:r w:rsidR="00D96C54">
        <w:tab/>
      </w:r>
    </w:p>
    <w:p w:rsidR="00251FB5" w:rsidRDefault="00251FB5" w:rsidP="001105C5">
      <w:pPr>
        <w:pStyle w:val="ListParagraph"/>
        <w:tabs>
          <w:tab w:val="right" w:leader="dot" w:pos="10206"/>
        </w:tabs>
        <w:ind w:left="2880"/>
      </w:pPr>
      <w:r>
        <w:t>I.2.4.1.4</w:t>
      </w:r>
      <w:r>
        <w:t xml:space="preserve">. Database </w:t>
      </w:r>
      <w:r w:rsidR="0034636D">
        <w:t>Engineer</w:t>
      </w:r>
      <w:r>
        <w:t xml:space="preserve"> </w:t>
      </w:r>
      <w:r>
        <w:tab/>
      </w:r>
    </w:p>
    <w:p w:rsidR="00D96C54" w:rsidRDefault="00251FB5" w:rsidP="001105C5">
      <w:pPr>
        <w:pStyle w:val="ListParagraph"/>
        <w:tabs>
          <w:tab w:val="right" w:leader="dot" w:pos="10206"/>
        </w:tabs>
        <w:ind w:left="2880"/>
      </w:pPr>
      <w:r>
        <w:t>I.2.4.1.5</w:t>
      </w:r>
      <w:r w:rsidR="00D96C54">
        <w:t xml:space="preserve">. </w:t>
      </w:r>
      <w:r>
        <w:t xml:space="preserve">Software </w:t>
      </w:r>
      <w:r w:rsidR="00D96C54" w:rsidRPr="00D96C54">
        <w:t>Programmer</w:t>
      </w:r>
      <w:r w:rsidR="00D96C54">
        <w:t xml:space="preserve"> </w:t>
      </w:r>
      <w:r w:rsidR="00D96C54">
        <w:tab/>
      </w:r>
    </w:p>
    <w:p w:rsidR="00D96C54" w:rsidRDefault="00E70B79" w:rsidP="001105C5">
      <w:pPr>
        <w:pStyle w:val="ListParagraph"/>
        <w:tabs>
          <w:tab w:val="right" w:leader="dot" w:pos="10206"/>
        </w:tabs>
        <w:ind w:left="2880"/>
      </w:pPr>
      <w:r>
        <w:t>I.2.</w:t>
      </w:r>
      <w:r w:rsidR="00FC3B6C">
        <w:t>4</w:t>
      </w:r>
      <w:r>
        <w:t>.1.6</w:t>
      </w:r>
      <w:r w:rsidR="00D96C54">
        <w:t xml:space="preserve">. </w:t>
      </w:r>
      <w:r w:rsidR="00251FB5">
        <w:t xml:space="preserve">Software </w:t>
      </w:r>
      <w:r w:rsidR="00D96C54">
        <w:t xml:space="preserve">Tester </w:t>
      </w:r>
      <w:r w:rsidR="00D96C54">
        <w:tab/>
      </w:r>
    </w:p>
    <w:p w:rsidR="00DC47BB" w:rsidRDefault="00DC47BB" w:rsidP="00EB1A7C">
      <w:pPr>
        <w:pStyle w:val="ListParagraph"/>
        <w:tabs>
          <w:tab w:val="right" w:leader="dot" w:pos="10206"/>
        </w:tabs>
      </w:pPr>
      <w:r>
        <w:t xml:space="preserve">I.3. Proses Manajerial </w:t>
      </w:r>
      <w:r>
        <w:tab/>
      </w:r>
    </w:p>
    <w:p w:rsidR="003E1CD4" w:rsidRDefault="003D5BE5" w:rsidP="00EB1A7C">
      <w:pPr>
        <w:pStyle w:val="ListParagraph"/>
        <w:tabs>
          <w:tab w:val="right" w:leader="dot" w:pos="10206"/>
        </w:tabs>
        <w:ind w:left="1440"/>
      </w:pPr>
      <w:r>
        <w:t xml:space="preserve">I.3.1. </w:t>
      </w:r>
      <w:r w:rsidR="003E1CD4" w:rsidRPr="003E1CD4">
        <w:t>Tujuan dan Prioritas Manajemen</w:t>
      </w:r>
      <w:r w:rsidR="003E1CD4">
        <w:t xml:space="preserve"> </w:t>
      </w:r>
      <w:r w:rsidR="003E1CD4">
        <w:tab/>
      </w:r>
    </w:p>
    <w:p w:rsidR="003E1CD4" w:rsidRDefault="003E1CD4" w:rsidP="003E1CD4">
      <w:pPr>
        <w:pStyle w:val="ListParagraph"/>
        <w:tabs>
          <w:tab w:val="right" w:leader="dot" w:pos="10206"/>
        </w:tabs>
        <w:ind w:left="2160"/>
      </w:pPr>
      <w:r>
        <w:t xml:space="preserve">I.3.1.1. Prioritas Jadwal </w:t>
      </w:r>
      <w:r>
        <w:tab/>
      </w:r>
    </w:p>
    <w:p w:rsidR="003E1CD4" w:rsidRDefault="003E1CD4" w:rsidP="003E1CD4">
      <w:pPr>
        <w:pStyle w:val="ListParagraph"/>
        <w:tabs>
          <w:tab w:val="right" w:leader="dot" w:pos="10206"/>
        </w:tabs>
        <w:ind w:left="2160"/>
      </w:pPr>
      <w:r>
        <w:t xml:space="preserve">I.3.1.2. Anggaran </w:t>
      </w:r>
      <w:r>
        <w:tab/>
      </w:r>
    </w:p>
    <w:p w:rsidR="00680084" w:rsidRDefault="003E1CD4" w:rsidP="00EB1A7C">
      <w:pPr>
        <w:pStyle w:val="ListParagraph"/>
        <w:tabs>
          <w:tab w:val="right" w:leader="dot" w:pos="10206"/>
        </w:tabs>
        <w:ind w:left="1440"/>
      </w:pPr>
      <w:r>
        <w:t xml:space="preserve">I.3.2. </w:t>
      </w:r>
      <w:r w:rsidR="00680084">
        <w:t xml:space="preserve">Manajemen Risiko </w:t>
      </w:r>
      <w:r w:rsidR="00680084">
        <w:tab/>
      </w:r>
    </w:p>
    <w:p w:rsidR="00680084" w:rsidRDefault="0000464C" w:rsidP="0000464C">
      <w:pPr>
        <w:pStyle w:val="ListParagraph"/>
        <w:tabs>
          <w:tab w:val="right" w:leader="dot" w:pos="10206"/>
        </w:tabs>
        <w:ind w:left="2160"/>
      </w:pPr>
      <w:r>
        <w:t xml:space="preserve">I.3.2.1. Dampak Negatif </w:t>
      </w:r>
      <w:r>
        <w:tab/>
      </w:r>
    </w:p>
    <w:p w:rsidR="000C5463" w:rsidRDefault="000C5463" w:rsidP="000C5463">
      <w:pPr>
        <w:tabs>
          <w:tab w:val="right" w:leader="dot" w:pos="10206"/>
        </w:tabs>
        <w:ind w:left="1440"/>
      </w:pPr>
      <w:r>
        <w:t xml:space="preserve">I.3.3. Mekanisme Pengawasan dan Pengendalian </w:t>
      </w:r>
      <w:r>
        <w:tab/>
      </w:r>
    </w:p>
    <w:p w:rsidR="000C5463" w:rsidRDefault="000C5463" w:rsidP="000C5463">
      <w:pPr>
        <w:tabs>
          <w:tab w:val="right" w:leader="dot" w:pos="10206"/>
        </w:tabs>
        <w:ind w:left="2160"/>
      </w:pPr>
      <w:r>
        <w:t xml:space="preserve">I.3.3.1. </w:t>
      </w:r>
      <w:r w:rsidR="0045584B">
        <w:t xml:space="preserve">Pengawasan </w:t>
      </w:r>
      <w:r w:rsidR="0045584B">
        <w:tab/>
      </w:r>
    </w:p>
    <w:p w:rsidR="0045584B" w:rsidRDefault="0045584B" w:rsidP="000C5463">
      <w:pPr>
        <w:tabs>
          <w:tab w:val="right" w:leader="dot" w:pos="10206"/>
        </w:tabs>
        <w:ind w:left="2160"/>
      </w:pPr>
      <w:r>
        <w:t xml:space="preserve">I.3.3.2. Pengendalian </w:t>
      </w:r>
      <w:r>
        <w:tab/>
      </w:r>
    </w:p>
    <w:p w:rsidR="003D5BE5" w:rsidRDefault="00680084" w:rsidP="00EB1A7C">
      <w:pPr>
        <w:pStyle w:val="ListParagraph"/>
        <w:tabs>
          <w:tab w:val="right" w:leader="dot" w:pos="10206"/>
        </w:tabs>
        <w:ind w:left="1440"/>
      </w:pPr>
      <w:r>
        <w:t>I.</w:t>
      </w:r>
      <w:r w:rsidR="000E522C">
        <w:t>3.4</w:t>
      </w:r>
      <w:r>
        <w:t xml:space="preserve">. </w:t>
      </w:r>
      <w:r w:rsidR="003D5BE5">
        <w:t xml:space="preserve">Perencanaan Staf </w:t>
      </w:r>
      <w:r w:rsidR="003D5BE5">
        <w:tab/>
      </w:r>
    </w:p>
    <w:p w:rsidR="003D5BE5" w:rsidRDefault="003D5BE5" w:rsidP="00EB1A7C">
      <w:pPr>
        <w:pStyle w:val="ListParagraph"/>
        <w:tabs>
          <w:tab w:val="right" w:leader="dot" w:pos="10206"/>
        </w:tabs>
      </w:pPr>
      <w:r>
        <w:t xml:space="preserve">I.4. Proses Teknis </w:t>
      </w:r>
      <w:r>
        <w:tab/>
      </w:r>
    </w:p>
    <w:p w:rsidR="00C11818" w:rsidRDefault="00C11818" w:rsidP="00EB1A7C">
      <w:pPr>
        <w:pStyle w:val="ListParagraph"/>
        <w:tabs>
          <w:tab w:val="right" w:leader="dot" w:pos="10206"/>
        </w:tabs>
        <w:ind w:left="1440"/>
      </w:pPr>
      <w:r>
        <w:t xml:space="preserve">I.4.1. Metode, Alat Bantu, dan Teknik </w:t>
      </w:r>
      <w:r>
        <w:tab/>
      </w:r>
    </w:p>
    <w:p w:rsidR="0078483A" w:rsidRDefault="0078483A" w:rsidP="00EB1A7C">
      <w:pPr>
        <w:pStyle w:val="ListParagraph"/>
        <w:tabs>
          <w:tab w:val="right" w:leader="dot" w:pos="10206"/>
        </w:tabs>
        <w:ind w:left="1440"/>
      </w:pPr>
      <w:r>
        <w:t xml:space="preserve">I.4.2. Dokumentasi Perangkat Lunak </w:t>
      </w:r>
      <w:r>
        <w:tab/>
      </w:r>
    </w:p>
    <w:p w:rsidR="0099518F" w:rsidRDefault="00C2657C" w:rsidP="00C2657C">
      <w:pPr>
        <w:tabs>
          <w:tab w:val="right" w:leader="dot" w:pos="10206"/>
        </w:tabs>
        <w:ind w:left="720"/>
      </w:pPr>
      <w:r>
        <w:t>I.5. Paket Pekerjaan, Jadwal, d</w:t>
      </w:r>
      <w:r w:rsidRPr="00C2657C">
        <w:t xml:space="preserve">an </w:t>
      </w:r>
      <w:r>
        <w:t xml:space="preserve">Anggaran </w:t>
      </w:r>
      <w:r>
        <w:tab/>
      </w:r>
    </w:p>
    <w:p w:rsidR="00C2657C" w:rsidRDefault="00116E95" w:rsidP="00C2657C">
      <w:pPr>
        <w:tabs>
          <w:tab w:val="right" w:leader="dot" w:pos="10206"/>
        </w:tabs>
        <w:ind w:left="1440"/>
      </w:pPr>
      <w:r>
        <w:t>I</w:t>
      </w:r>
      <w:r w:rsidR="00C2657C">
        <w:t xml:space="preserve">.5.1. Paket Pekerjaan </w:t>
      </w:r>
      <w:r w:rsidR="00C2657C">
        <w:tab/>
      </w:r>
    </w:p>
    <w:p w:rsidR="00240442" w:rsidRDefault="00116E95" w:rsidP="00C2657C">
      <w:pPr>
        <w:tabs>
          <w:tab w:val="right" w:leader="dot" w:pos="10206"/>
        </w:tabs>
        <w:ind w:left="1440"/>
      </w:pPr>
      <w:r>
        <w:t>I</w:t>
      </w:r>
      <w:r w:rsidR="00240442">
        <w:t xml:space="preserve">.5.2. Ketergantungan dan Keterkaitan </w:t>
      </w:r>
      <w:r w:rsidR="00240442">
        <w:tab/>
      </w:r>
    </w:p>
    <w:p w:rsidR="00240442" w:rsidRDefault="00116E95" w:rsidP="00C2657C">
      <w:pPr>
        <w:tabs>
          <w:tab w:val="right" w:leader="dot" w:pos="10206"/>
        </w:tabs>
        <w:ind w:left="1440"/>
      </w:pPr>
      <w:r>
        <w:t>I</w:t>
      </w:r>
      <w:r w:rsidR="00240442">
        <w:t xml:space="preserve">.5.3. Kebutuhan Sumber Daya </w:t>
      </w:r>
      <w:r w:rsidR="00240442">
        <w:tab/>
      </w:r>
    </w:p>
    <w:p w:rsidR="00240442" w:rsidRDefault="00116E95" w:rsidP="00240442">
      <w:pPr>
        <w:tabs>
          <w:tab w:val="right" w:leader="dot" w:pos="10206"/>
        </w:tabs>
        <w:ind w:left="2160"/>
      </w:pPr>
      <w:r>
        <w:t>I</w:t>
      </w:r>
      <w:r w:rsidR="00240442">
        <w:t xml:space="preserve">.5.3.1. Kebutuhan Sumber Daya Manusia </w:t>
      </w:r>
      <w:r w:rsidR="00240442">
        <w:tab/>
      </w:r>
    </w:p>
    <w:p w:rsidR="00240442" w:rsidRDefault="00116E95" w:rsidP="00240442">
      <w:pPr>
        <w:tabs>
          <w:tab w:val="right" w:leader="dot" w:pos="10206"/>
        </w:tabs>
        <w:ind w:left="2160"/>
      </w:pPr>
      <w:r>
        <w:t>I</w:t>
      </w:r>
      <w:r w:rsidR="000777E7">
        <w:t xml:space="preserve">.5.3.2. Kebutuhan Sumber Daya Perangkat Lunak </w:t>
      </w:r>
      <w:r w:rsidR="000777E7">
        <w:tab/>
      </w:r>
    </w:p>
    <w:p w:rsidR="000777E7" w:rsidRDefault="00116E95" w:rsidP="000777E7">
      <w:pPr>
        <w:tabs>
          <w:tab w:val="right" w:leader="dot" w:pos="10206"/>
        </w:tabs>
        <w:ind w:left="2160"/>
      </w:pPr>
      <w:r>
        <w:t>I</w:t>
      </w:r>
      <w:r w:rsidR="000777E7">
        <w:t xml:space="preserve">.5.3.3. </w:t>
      </w:r>
      <w:r w:rsidR="000777E7">
        <w:t xml:space="preserve">Kebutuhan Sumber Daya Perangkat </w:t>
      </w:r>
      <w:r w:rsidR="000777E7">
        <w:t>Keras</w:t>
      </w:r>
      <w:r w:rsidR="000777E7">
        <w:t xml:space="preserve"> </w:t>
      </w:r>
      <w:r w:rsidR="000777E7">
        <w:tab/>
      </w:r>
    </w:p>
    <w:p w:rsidR="00C6577A" w:rsidRDefault="00116E95" w:rsidP="00C6577A">
      <w:pPr>
        <w:tabs>
          <w:tab w:val="right" w:leader="dot" w:pos="10206"/>
        </w:tabs>
        <w:ind w:left="1440"/>
      </w:pPr>
      <w:r>
        <w:t>I</w:t>
      </w:r>
      <w:r w:rsidR="00C6577A">
        <w:t xml:space="preserve">.5.4. Alokasi Anggaran dan Sumber Daya </w:t>
      </w:r>
      <w:r w:rsidR="00C6577A">
        <w:tab/>
      </w:r>
    </w:p>
    <w:p w:rsidR="00116E95" w:rsidRDefault="00116E95" w:rsidP="00C6577A">
      <w:pPr>
        <w:tabs>
          <w:tab w:val="right" w:leader="dot" w:pos="10206"/>
        </w:tabs>
        <w:ind w:left="1440"/>
      </w:pPr>
      <w:r>
        <w:lastRenderedPageBreak/>
        <w:t xml:space="preserve">I.5.5. Jadwal </w:t>
      </w:r>
      <w:r>
        <w:tab/>
      </w:r>
    </w:p>
    <w:p w:rsidR="00116E95" w:rsidRDefault="00116E95" w:rsidP="00C6577A">
      <w:pPr>
        <w:tabs>
          <w:tab w:val="right" w:leader="dot" w:pos="10206"/>
        </w:tabs>
        <w:ind w:left="1440"/>
      </w:pPr>
    </w:p>
    <w:p w:rsidR="00C80213" w:rsidRDefault="00D83F70" w:rsidP="00EB1A7C">
      <w:pPr>
        <w:pStyle w:val="ListParagraph"/>
        <w:tabs>
          <w:tab w:val="right" w:leader="dot" w:pos="10206"/>
        </w:tabs>
        <w:ind w:left="0"/>
      </w:pPr>
      <w:r w:rsidRPr="001F68FC">
        <w:rPr>
          <w:b/>
        </w:rPr>
        <w:t>BAB 2</w:t>
      </w:r>
      <w:r w:rsidR="00C80213" w:rsidRPr="001F68FC">
        <w:rPr>
          <w:b/>
        </w:rPr>
        <w:t xml:space="preserve">. </w:t>
      </w:r>
      <w:r w:rsidR="0033752C">
        <w:rPr>
          <w:b/>
        </w:rPr>
        <w:t>SPESIFIKASI</w:t>
      </w:r>
      <w:r w:rsidR="00C80213" w:rsidRPr="001F68FC">
        <w:rPr>
          <w:b/>
        </w:rPr>
        <w:t xml:space="preserve"> </w:t>
      </w:r>
      <w:r w:rsidRPr="001F68FC">
        <w:rPr>
          <w:b/>
        </w:rPr>
        <w:t xml:space="preserve">KEBUTUHAN </w:t>
      </w:r>
      <w:r w:rsidR="00C80213" w:rsidRPr="001F68FC">
        <w:rPr>
          <w:b/>
        </w:rPr>
        <w:t>PERANGKAT LUNAK</w:t>
      </w:r>
      <w:r w:rsidR="00C80213">
        <w:t xml:space="preserve"> </w:t>
      </w:r>
      <w:r w:rsidR="00C80213">
        <w:tab/>
      </w:r>
      <w:r w:rsidR="00E87C74">
        <w:t xml:space="preserve"> </w:t>
      </w:r>
      <w:r w:rsidR="001F68FC">
        <w:t>Cnt.2</w:t>
      </w:r>
      <w:r w:rsidR="00E87C74">
        <w:t>-1</w:t>
      </w:r>
    </w:p>
    <w:p w:rsidR="00D52103" w:rsidRDefault="00D52103" w:rsidP="00E87C74">
      <w:pPr>
        <w:pStyle w:val="ListParagraph"/>
        <w:tabs>
          <w:tab w:val="right" w:leader="dot" w:pos="10206"/>
        </w:tabs>
      </w:pPr>
      <w:r>
        <w:t xml:space="preserve">II.1. Pendahuluan </w:t>
      </w:r>
      <w:r>
        <w:tab/>
      </w:r>
      <w:r w:rsidR="00E87C74">
        <w:t xml:space="preserve"> </w:t>
      </w:r>
      <w:r w:rsidR="001F68FC">
        <w:t>Cnt.2</w:t>
      </w:r>
      <w:r w:rsidR="00E87C74">
        <w:t>-1</w:t>
      </w:r>
    </w:p>
    <w:p w:rsidR="00D52103" w:rsidRDefault="00D52103" w:rsidP="00EB1A7C">
      <w:pPr>
        <w:pStyle w:val="ListParagraph"/>
        <w:tabs>
          <w:tab w:val="right" w:leader="dot" w:pos="10206"/>
        </w:tabs>
        <w:ind w:left="1440"/>
      </w:pPr>
      <w:r>
        <w:t xml:space="preserve">II.1.1. Tujuan </w:t>
      </w:r>
      <w:r>
        <w:tab/>
      </w:r>
    </w:p>
    <w:p w:rsidR="00D52103" w:rsidRDefault="00D52103" w:rsidP="00EB1A7C">
      <w:pPr>
        <w:pStyle w:val="ListParagraph"/>
        <w:tabs>
          <w:tab w:val="right" w:leader="dot" w:pos="10206"/>
        </w:tabs>
        <w:ind w:left="1440"/>
      </w:pPr>
      <w:r>
        <w:t xml:space="preserve">II.1.2. Ruang Lingkup </w:t>
      </w:r>
      <w:r>
        <w:tab/>
      </w:r>
    </w:p>
    <w:p w:rsidR="00D52103" w:rsidRDefault="00D52103" w:rsidP="00EB1A7C">
      <w:pPr>
        <w:pStyle w:val="ListParagraph"/>
        <w:tabs>
          <w:tab w:val="right" w:leader="dot" w:pos="10206"/>
        </w:tabs>
        <w:ind w:left="1440"/>
      </w:pPr>
      <w:r>
        <w:t xml:space="preserve">II.1.3. Definisi, Akronim, dan Singkatan </w:t>
      </w:r>
      <w:r>
        <w:tab/>
      </w:r>
    </w:p>
    <w:p w:rsidR="00345C3D" w:rsidRDefault="00345C3D" w:rsidP="00EB1A7C">
      <w:pPr>
        <w:pStyle w:val="ListParagraph"/>
        <w:tabs>
          <w:tab w:val="right" w:leader="dot" w:pos="10206"/>
        </w:tabs>
        <w:ind w:left="1440"/>
      </w:pPr>
      <w:r>
        <w:t xml:space="preserve">II.1.4. Referensi </w:t>
      </w:r>
      <w:r>
        <w:tab/>
      </w:r>
    </w:p>
    <w:p w:rsidR="005642A6" w:rsidRDefault="005642A6" w:rsidP="00EB1A7C">
      <w:pPr>
        <w:pStyle w:val="ListParagraph"/>
        <w:tabs>
          <w:tab w:val="right" w:leader="dot" w:pos="10206"/>
        </w:tabs>
      </w:pPr>
      <w:r>
        <w:t xml:space="preserve">II.2. Gambaran Umum </w:t>
      </w:r>
      <w:r>
        <w:tab/>
      </w:r>
    </w:p>
    <w:p w:rsidR="0095684F" w:rsidRDefault="0095684F" w:rsidP="0095684F">
      <w:pPr>
        <w:pStyle w:val="ListParagraph"/>
        <w:tabs>
          <w:tab w:val="right" w:leader="dot" w:pos="10206"/>
        </w:tabs>
        <w:ind w:left="1440"/>
      </w:pPr>
      <w:r>
        <w:t xml:space="preserve">II.2.1. Perspektif Produk </w:t>
      </w:r>
      <w:r>
        <w:tab/>
      </w:r>
    </w:p>
    <w:p w:rsidR="0095684F" w:rsidRDefault="0095684F" w:rsidP="0095684F">
      <w:pPr>
        <w:pStyle w:val="ListParagraph"/>
        <w:tabs>
          <w:tab w:val="right" w:leader="dot" w:pos="10206"/>
        </w:tabs>
        <w:ind w:left="2160"/>
      </w:pPr>
      <w:r>
        <w:t xml:space="preserve">II.2.1.1. Antarmuka Sistem </w:t>
      </w:r>
      <w:r>
        <w:tab/>
      </w:r>
    </w:p>
    <w:p w:rsidR="0095684F" w:rsidRDefault="0095684F" w:rsidP="0095684F">
      <w:pPr>
        <w:pStyle w:val="ListParagraph"/>
        <w:tabs>
          <w:tab w:val="right" w:leader="dot" w:pos="10206"/>
        </w:tabs>
        <w:ind w:left="2160"/>
      </w:pPr>
      <w:r>
        <w:t xml:space="preserve">II.2.1.2. Antarmuka Pengguna </w:t>
      </w:r>
      <w:r>
        <w:tab/>
      </w:r>
    </w:p>
    <w:p w:rsidR="0095684F" w:rsidRDefault="0095684F" w:rsidP="00EA6F69">
      <w:pPr>
        <w:pStyle w:val="ListParagraph"/>
        <w:tabs>
          <w:tab w:val="right" w:leader="dot" w:pos="10206"/>
        </w:tabs>
        <w:ind w:left="2160"/>
      </w:pPr>
      <w:r>
        <w:t>II.2.1.</w:t>
      </w:r>
      <w:r w:rsidR="00EA6F69">
        <w:t>3</w:t>
      </w:r>
      <w:r>
        <w:t xml:space="preserve">. Antarmuka Perangkat Keras </w:t>
      </w:r>
      <w:r>
        <w:tab/>
      </w:r>
    </w:p>
    <w:p w:rsidR="00EA6F69" w:rsidRDefault="00EA6F69" w:rsidP="00EA6F69">
      <w:pPr>
        <w:pStyle w:val="ListParagraph"/>
        <w:tabs>
          <w:tab w:val="right" w:leader="dot" w:pos="10206"/>
        </w:tabs>
        <w:ind w:left="2160"/>
      </w:pPr>
      <w:r>
        <w:t xml:space="preserve">II.2.1.4. Antarmuka Perangkat Lunak </w:t>
      </w:r>
      <w:r>
        <w:tab/>
      </w:r>
    </w:p>
    <w:p w:rsidR="00EA6F69" w:rsidRDefault="003C3295" w:rsidP="00EA6F69">
      <w:pPr>
        <w:pStyle w:val="ListParagraph"/>
        <w:tabs>
          <w:tab w:val="right" w:leader="dot" w:pos="10206"/>
        </w:tabs>
        <w:ind w:left="2160"/>
      </w:pPr>
      <w:r>
        <w:t xml:space="preserve">II.2.1.5. Antarmuka Komunikasi </w:t>
      </w:r>
      <w:r>
        <w:tab/>
      </w:r>
    </w:p>
    <w:p w:rsidR="00411B7F" w:rsidRDefault="00411B7F" w:rsidP="00411B7F">
      <w:pPr>
        <w:pStyle w:val="ListParagraph"/>
        <w:tabs>
          <w:tab w:val="right" w:leader="dot" w:pos="10206"/>
        </w:tabs>
        <w:ind w:left="1440"/>
      </w:pPr>
      <w:r>
        <w:t xml:space="preserve">II.2.2. Fungsi-Fungsi Produk </w:t>
      </w:r>
      <w:r>
        <w:tab/>
      </w:r>
    </w:p>
    <w:p w:rsidR="00411B7F" w:rsidRDefault="00411B7F" w:rsidP="00411B7F">
      <w:pPr>
        <w:pStyle w:val="ListParagraph"/>
        <w:tabs>
          <w:tab w:val="right" w:leader="dot" w:pos="10206"/>
        </w:tabs>
        <w:ind w:left="1440"/>
      </w:pPr>
      <w:r>
        <w:t xml:space="preserve">II.2.3. Karakteristik Pengguna </w:t>
      </w:r>
      <w:r>
        <w:tab/>
      </w:r>
    </w:p>
    <w:p w:rsidR="00411B7F" w:rsidRDefault="00411B7F" w:rsidP="00411B7F">
      <w:pPr>
        <w:pStyle w:val="ListParagraph"/>
        <w:tabs>
          <w:tab w:val="right" w:leader="dot" w:pos="10206"/>
        </w:tabs>
        <w:ind w:left="1440"/>
      </w:pPr>
      <w:r>
        <w:t xml:space="preserve">II.2.4. </w:t>
      </w:r>
      <w:r w:rsidR="00177837">
        <w:t>Batasan-B</w:t>
      </w:r>
      <w:r>
        <w:t xml:space="preserve">atasan </w:t>
      </w:r>
      <w:r>
        <w:tab/>
      </w:r>
    </w:p>
    <w:p w:rsidR="00411B7F" w:rsidRDefault="00411B7F" w:rsidP="00411B7F">
      <w:pPr>
        <w:pStyle w:val="ListParagraph"/>
        <w:tabs>
          <w:tab w:val="right" w:leader="dot" w:pos="10206"/>
        </w:tabs>
        <w:ind w:left="1440"/>
      </w:pPr>
      <w:r>
        <w:t xml:space="preserve">II.2.5. </w:t>
      </w:r>
      <w:r w:rsidR="00177837">
        <w:t>Asumsi-A</w:t>
      </w:r>
      <w:r w:rsidRPr="00411B7F">
        <w:t xml:space="preserve">sumsi dan </w:t>
      </w:r>
      <w:r w:rsidR="00177837">
        <w:t>K</w:t>
      </w:r>
      <w:r w:rsidRPr="00411B7F">
        <w:t>eterkaitan</w:t>
      </w:r>
      <w:r>
        <w:t xml:space="preserve"> </w:t>
      </w:r>
      <w:r>
        <w:tab/>
      </w:r>
    </w:p>
    <w:p w:rsidR="00EA6F69" w:rsidRDefault="000F4E7D" w:rsidP="00E46378">
      <w:pPr>
        <w:pStyle w:val="ListParagraph"/>
        <w:tabs>
          <w:tab w:val="right" w:leader="dot" w:pos="10206"/>
        </w:tabs>
        <w:ind w:left="1440"/>
      </w:pPr>
      <w:r>
        <w:t xml:space="preserve">II.2.6. </w:t>
      </w:r>
      <w:r w:rsidR="00177837">
        <w:t>Kebutuhan Pen</w:t>
      </w:r>
      <w:r w:rsidRPr="000F4E7D">
        <w:t>yeimbang</w:t>
      </w:r>
      <w:r>
        <w:t xml:space="preserve"> </w:t>
      </w:r>
      <w:r>
        <w:tab/>
      </w:r>
    </w:p>
    <w:p w:rsidR="005642A6" w:rsidRDefault="005642A6" w:rsidP="00EB1A7C">
      <w:pPr>
        <w:pStyle w:val="ListParagraph"/>
        <w:tabs>
          <w:tab w:val="right" w:leader="dot" w:pos="10206"/>
        </w:tabs>
      </w:pPr>
      <w:r>
        <w:t xml:space="preserve">II.3. Kebutuhan Spesifik </w:t>
      </w:r>
      <w:r>
        <w:tab/>
      </w:r>
    </w:p>
    <w:p w:rsidR="008B1277" w:rsidRDefault="008B1277" w:rsidP="008B1277">
      <w:pPr>
        <w:pStyle w:val="ListParagraph"/>
        <w:tabs>
          <w:tab w:val="right" w:leader="dot" w:pos="10206"/>
        </w:tabs>
        <w:ind w:left="1440"/>
      </w:pPr>
      <w:r>
        <w:t xml:space="preserve">II.3.1. </w:t>
      </w:r>
      <w:r w:rsidRPr="008B1277">
        <w:t>Performa</w:t>
      </w:r>
      <w:r>
        <w:t xml:space="preserve"> </w:t>
      </w:r>
      <w:r>
        <w:tab/>
      </w:r>
    </w:p>
    <w:p w:rsidR="001D7276" w:rsidRDefault="001D7276" w:rsidP="008B1277">
      <w:pPr>
        <w:pStyle w:val="ListParagraph"/>
        <w:tabs>
          <w:tab w:val="right" w:leader="dot" w:pos="10206"/>
        </w:tabs>
        <w:ind w:left="1440"/>
      </w:pPr>
      <w:r>
        <w:t xml:space="preserve">II.3.2. Keamanan Aplikasi </w:t>
      </w:r>
      <w:r>
        <w:tab/>
      </w:r>
    </w:p>
    <w:p w:rsidR="001D7276" w:rsidRDefault="001D7276" w:rsidP="008B1277">
      <w:pPr>
        <w:pStyle w:val="ListParagraph"/>
        <w:tabs>
          <w:tab w:val="right" w:leader="dot" w:pos="10206"/>
        </w:tabs>
        <w:ind w:left="1440"/>
      </w:pPr>
      <w:r>
        <w:t xml:space="preserve">II.3.3. </w:t>
      </w:r>
      <w:r w:rsidRPr="001D7276">
        <w:t>Ke</w:t>
      </w:r>
      <w:r w:rsidR="004368D3">
        <w:t>a</w:t>
      </w:r>
      <w:r w:rsidRPr="001D7276">
        <w:t xml:space="preserve">manan </w:t>
      </w:r>
      <w:r w:rsidR="00177837">
        <w:t>D</w:t>
      </w:r>
      <w:r w:rsidRPr="001D7276">
        <w:t>ata</w:t>
      </w:r>
      <w:r>
        <w:t xml:space="preserve"> </w:t>
      </w:r>
      <w:r>
        <w:tab/>
      </w:r>
    </w:p>
    <w:p w:rsidR="005642A6" w:rsidRDefault="005642A6" w:rsidP="00EB1A7C">
      <w:pPr>
        <w:pStyle w:val="ListParagraph"/>
        <w:tabs>
          <w:tab w:val="right" w:leader="dot" w:pos="10206"/>
        </w:tabs>
      </w:pPr>
      <w:r>
        <w:t xml:space="preserve">II.4. Informasi Penunjang </w:t>
      </w:r>
      <w:r>
        <w:tab/>
      </w:r>
    </w:p>
    <w:p w:rsidR="0099518F" w:rsidRDefault="0099518F" w:rsidP="00EB1A7C">
      <w:pPr>
        <w:pStyle w:val="ListParagraph"/>
        <w:tabs>
          <w:tab w:val="right" w:leader="dot" w:pos="10206"/>
        </w:tabs>
      </w:pPr>
    </w:p>
    <w:p w:rsidR="00C80213" w:rsidRDefault="00C80213" w:rsidP="00EB1A7C">
      <w:pPr>
        <w:pStyle w:val="ListParagraph"/>
        <w:tabs>
          <w:tab w:val="right" w:leader="dot" w:pos="10206"/>
        </w:tabs>
        <w:ind w:left="0"/>
      </w:pPr>
      <w:r w:rsidRPr="001F68FC">
        <w:rPr>
          <w:b/>
        </w:rPr>
        <w:t>BAB</w:t>
      </w:r>
      <w:r w:rsidR="001F68FC" w:rsidRPr="001F68FC">
        <w:rPr>
          <w:b/>
        </w:rPr>
        <w:t xml:space="preserve"> 3. </w:t>
      </w:r>
      <w:r w:rsidR="004C76EE">
        <w:rPr>
          <w:b/>
        </w:rPr>
        <w:t xml:space="preserve">DESKRIPSI </w:t>
      </w:r>
      <w:r w:rsidR="001F68FC" w:rsidRPr="001F68FC">
        <w:rPr>
          <w:b/>
        </w:rPr>
        <w:t>PERANCANGAN PERANGKAT LUNAK</w:t>
      </w:r>
      <w:r w:rsidR="00210C96">
        <w:rPr>
          <w:b/>
        </w:rPr>
        <w:t xml:space="preserve"> </w:t>
      </w:r>
      <w:r>
        <w:tab/>
      </w:r>
      <w:r w:rsidR="001F68FC">
        <w:t xml:space="preserve"> Cnt.3-1</w:t>
      </w:r>
    </w:p>
    <w:p w:rsidR="0099518F" w:rsidRDefault="0099518F" w:rsidP="00EB1A7C">
      <w:pPr>
        <w:pStyle w:val="ListParagraph"/>
        <w:tabs>
          <w:tab w:val="right" w:leader="dot" w:pos="10206"/>
        </w:tabs>
      </w:pPr>
      <w:r>
        <w:t xml:space="preserve">III.1. Pendahuluan </w:t>
      </w:r>
      <w:r>
        <w:tab/>
      </w:r>
      <w:r w:rsidR="001F68FC">
        <w:t xml:space="preserve"> Cnt.3-1</w:t>
      </w:r>
    </w:p>
    <w:p w:rsidR="0099518F" w:rsidRDefault="0099518F" w:rsidP="00EB1A7C">
      <w:pPr>
        <w:pStyle w:val="ListParagraph"/>
        <w:tabs>
          <w:tab w:val="right" w:leader="dot" w:pos="10206"/>
        </w:tabs>
        <w:ind w:left="1440"/>
      </w:pPr>
      <w:r>
        <w:t xml:space="preserve">III.1.1. Tujuan </w:t>
      </w:r>
      <w:r>
        <w:tab/>
      </w:r>
    </w:p>
    <w:p w:rsidR="0099518F" w:rsidRDefault="0099518F" w:rsidP="00EB1A7C">
      <w:pPr>
        <w:pStyle w:val="ListParagraph"/>
        <w:tabs>
          <w:tab w:val="right" w:leader="dot" w:pos="10206"/>
        </w:tabs>
        <w:ind w:left="1440"/>
      </w:pPr>
      <w:r>
        <w:t xml:space="preserve">III.1.2. Ruang Lingkup </w:t>
      </w:r>
      <w:r>
        <w:tab/>
      </w:r>
    </w:p>
    <w:p w:rsidR="0099518F" w:rsidRDefault="0099518F" w:rsidP="00EB1A7C">
      <w:pPr>
        <w:pStyle w:val="ListParagraph"/>
        <w:tabs>
          <w:tab w:val="right" w:leader="dot" w:pos="10206"/>
        </w:tabs>
        <w:ind w:left="1440"/>
      </w:pPr>
      <w:r>
        <w:t xml:space="preserve">III.1.3. Definisi, Akronim, dan Singkatan </w:t>
      </w:r>
      <w:r>
        <w:tab/>
      </w:r>
    </w:p>
    <w:p w:rsidR="006A15B3" w:rsidRDefault="006A15B3" w:rsidP="006A15B3">
      <w:pPr>
        <w:pStyle w:val="ListParagraph"/>
        <w:tabs>
          <w:tab w:val="right" w:leader="dot" w:pos="10206"/>
        </w:tabs>
      </w:pPr>
      <w:r>
        <w:t xml:space="preserve">III.2. Referensi </w:t>
      </w:r>
      <w:r>
        <w:tab/>
      </w:r>
    </w:p>
    <w:p w:rsidR="006A15B3" w:rsidRDefault="006A15B3" w:rsidP="006A15B3">
      <w:pPr>
        <w:pStyle w:val="ListParagraph"/>
        <w:tabs>
          <w:tab w:val="right" w:leader="dot" w:pos="10206"/>
        </w:tabs>
      </w:pPr>
      <w:r>
        <w:t xml:space="preserve">III.3. Deskripsi Dekomposisi </w:t>
      </w:r>
      <w:r>
        <w:tab/>
      </w:r>
    </w:p>
    <w:p w:rsidR="006A15B3" w:rsidRDefault="003C2AE8" w:rsidP="003C2AE8">
      <w:pPr>
        <w:pStyle w:val="ListParagraph"/>
        <w:tabs>
          <w:tab w:val="right" w:leader="dot" w:pos="10206"/>
        </w:tabs>
        <w:ind w:left="1440"/>
      </w:pPr>
      <w:r w:rsidRPr="003C2AE8">
        <w:t>III.3.1</w:t>
      </w:r>
      <w:r>
        <w:t xml:space="preserve">. </w:t>
      </w:r>
      <w:r w:rsidRPr="003C2AE8">
        <w:t>Dekomposisi Modul</w:t>
      </w:r>
      <w:r>
        <w:t xml:space="preserve"> </w:t>
      </w:r>
      <w:r>
        <w:tab/>
      </w:r>
    </w:p>
    <w:p w:rsidR="003C2AE8" w:rsidRDefault="00733DA5" w:rsidP="003C2AE8">
      <w:pPr>
        <w:pStyle w:val="ListParagraph"/>
        <w:tabs>
          <w:tab w:val="right" w:leader="dot" w:pos="10206"/>
        </w:tabs>
        <w:ind w:left="1440"/>
      </w:pPr>
      <w:r>
        <w:t xml:space="preserve">III.3.2. </w:t>
      </w:r>
      <w:r w:rsidRPr="00733DA5">
        <w:t>Dekomposisi Proses Konkuren</w:t>
      </w:r>
      <w:r>
        <w:tab/>
      </w:r>
    </w:p>
    <w:p w:rsidR="00733DA5" w:rsidRDefault="00733DA5" w:rsidP="003C2AE8">
      <w:pPr>
        <w:pStyle w:val="ListParagraph"/>
        <w:tabs>
          <w:tab w:val="right" w:leader="dot" w:pos="10206"/>
        </w:tabs>
        <w:ind w:left="1440"/>
      </w:pPr>
      <w:r>
        <w:t xml:space="preserve">III.3.3. </w:t>
      </w:r>
      <w:r w:rsidRPr="00733DA5">
        <w:t>Dekomposisi Data</w:t>
      </w:r>
      <w:r>
        <w:t xml:space="preserve"> </w:t>
      </w:r>
      <w:r>
        <w:tab/>
      </w:r>
    </w:p>
    <w:p w:rsidR="00EB43C5" w:rsidRDefault="00EB43C5" w:rsidP="00EB43C5">
      <w:pPr>
        <w:pStyle w:val="ListParagraph"/>
        <w:tabs>
          <w:tab w:val="right" w:leader="dot" w:pos="10206"/>
        </w:tabs>
      </w:pPr>
      <w:r>
        <w:t xml:space="preserve">III.4. </w:t>
      </w:r>
      <w:r w:rsidRPr="00EB43C5">
        <w:t>Deskripsi Ketergantungan/Keterkaitan</w:t>
      </w:r>
      <w:r>
        <w:t xml:space="preserve"> </w:t>
      </w:r>
      <w:r>
        <w:tab/>
      </w:r>
    </w:p>
    <w:p w:rsidR="007052CD" w:rsidRDefault="007052CD" w:rsidP="007052CD">
      <w:pPr>
        <w:pStyle w:val="ListParagraph"/>
        <w:tabs>
          <w:tab w:val="right" w:leader="dot" w:pos="10206"/>
        </w:tabs>
        <w:ind w:left="1440"/>
      </w:pPr>
      <w:r>
        <w:t xml:space="preserve">III.4.1. </w:t>
      </w:r>
      <w:r w:rsidRPr="007052CD">
        <w:t>Keterkaitan Inter Modul</w:t>
      </w:r>
      <w:r>
        <w:t xml:space="preserve"> </w:t>
      </w:r>
      <w:r>
        <w:tab/>
      </w:r>
    </w:p>
    <w:p w:rsidR="006C1496" w:rsidRDefault="006C1496" w:rsidP="007052CD">
      <w:pPr>
        <w:pStyle w:val="ListParagraph"/>
        <w:tabs>
          <w:tab w:val="right" w:leader="dot" w:pos="10206"/>
        </w:tabs>
        <w:ind w:left="1440"/>
      </w:pPr>
      <w:r>
        <w:t xml:space="preserve">III.4.2. </w:t>
      </w:r>
      <w:r w:rsidRPr="006C1496">
        <w:t>Keterkaitan Inter Proses</w:t>
      </w:r>
      <w:r>
        <w:t xml:space="preserve"> </w:t>
      </w:r>
      <w:r>
        <w:tab/>
      </w:r>
    </w:p>
    <w:p w:rsidR="006C1496" w:rsidRDefault="006C1496" w:rsidP="007052CD">
      <w:pPr>
        <w:pStyle w:val="ListParagraph"/>
        <w:tabs>
          <w:tab w:val="right" w:leader="dot" w:pos="10206"/>
        </w:tabs>
        <w:ind w:left="1440"/>
      </w:pPr>
      <w:r>
        <w:t xml:space="preserve">III.4.3. </w:t>
      </w:r>
      <w:r w:rsidRPr="006C1496">
        <w:t>Keterkaitan Data</w:t>
      </w:r>
      <w:r>
        <w:t xml:space="preserve"> </w:t>
      </w:r>
      <w:r>
        <w:tab/>
      </w:r>
    </w:p>
    <w:p w:rsidR="0099518F" w:rsidRDefault="00AE118B" w:rsidP="00AE118B">
      <w:pPr>
        <w:pStyle w:val="ListParagraph"/>
        <w:tabs>
          <w:tab w:val="right" w:leader="dot" w:pos="10206"/>
        </w:tabs>
      </w:pPr>
      <w:r>
        <w:t xml:space="preserve">III.5. </w:t>
      </w:r>
      <w:r w:rsidR="00BD61F8">
        <w:t>Deskripsi A</w:t>
      </w:r>
      <w:r w:rsidRPr="00AE118B">
        <w:t>ntarmuka</w:t>
      </w:r>
      <w:r>
        <w:t xml:space="preserve"> </w:t>
      </w:r>
      <w:r>
        <w:tab/>
      </w:r>
    </w:p>
    <w:p w:rsidR="00BD61F8" w:rsidRDefault="00BD61F8" w:rsidP="00BD61F8">
      <w:pPr>
        <w:pStyle w:val="ListParagraph"/>
        <w:tabs>
          <w:tab w:val="right" w:leader="dot" w:pos="10206"/>
        </w:tabs>
        <w:ind w:left="1440"/>
      </w:pPr>
      <w:r>
        <w:t xml:space="preserve">III.5.1. </w:t>
      </w:r>
      <w:r w:rsidRPr="00BD61F8">
        <w:t>Deskripsi Antarmuka Pengguna</w:t>
      </w:r>
      <w:r>
        <w:t xml:space="preserve"> </w:t>
      </w:r>
      <w:r>
        <w:tab/>
      </w:r>
    </w:p>
    <w:p w:rsidR="006E170F" w:rsidRDefault="006E170F" w:rsidP="006E170F">
      <w:pPr>
        <w:pStyle w:val="ListParagraph"/>
        <w:tabs>
          <w:tab w:val="right" w:leader="dot" w:pos="10206"/>
        </w:tabs>
      </w:pPr>
      <w:r>
        <w:t xml:space="preserve">III.6. </w:t>
      </w:r>
      <w:r w:rsidRPr="006E170F">
        <w:t>Desain Rinci</w:t>
      </w:r>
      <w:r>
        <w:t xml:space="preserve"> </w:t>
      </w:r>
      <w:r>
        <w:tab/>
      </w:r>
    </w:p>
    <w:p w:rsidR="006E170F" w:rsidRDefault="006E170F" w:rsidP="006E170F">
      <w:pPr>
        <w:pStyle w:val="ListParagraph"/>
        <w:tabs>
          <w:tab w:val="right" w:leader="dot" w:pos="10206"/>
        </w:tabs>
        <w:ind w:left="1440"/>
      </w:pPr>
      <w:r>
        <w:t xml:space="preserve">III.6.1. </w:t>
      </w:r>
      <w:r w:rsidRPr="006E170F">
        <w:t>Desain Rinci Modu</w:t>
      </w:r>
      <w:r w:rsidR="008E1528">
        <w:t>l</w:t>
      </w:r>
      <w:r>
        <w:t xml:space="preserve"> </w:t>
      </w:r>
      <w:r>
        <w:tab/>
      </w:r>
    </w:p>
    <w:p w:rsidR="006E170F" w:rsidRDefault="006E170F" w:rsidP="006E170F">
      <w:pPr>
        <w:pStyle w:val="ListParagraph"/>
        <w:tabs>
          <w:tab w:val="right" w:leader="dot" w:pos="10206"/>
        </w:tabs>
        <w:ind w:left="1440"/>
      </w:pPr>
      <w:r>
        <w:t xml:space="preserve">III.6.2. Desain Rinci Data </w:t>
      </w:r>
      <w:r>
        <w:tab/>
      </w:r>
    </w:p>
    <w:p w:rsidR="006E170F" w:rsidRDefault="006E170F" w:rsidP="006E170F">
      <w:pPr>
        <w:pStyle w:val="ListParagraph"/>
        <w:tabs>
          <w:tab w:val="right" w:leader="dot" w:pos="10206"/>
        </w:tabs>
        <w:ind w:left="1440"/>
      </w:pPr>
      <w:r>
        <w:t xml:space="preserve">III.6.3. Diagram Alir </w:t>
      </w:r>
      <w:r>
        <w:tab/>
      </w:r>
    </w:p>
    <w:p w:rsidR="007352D8" w:rsidRPr="001F68FC" w:rsidRDefault="007352D8" w:rsidP="00EB1A7C">
      <w:pPr>
        <w:pStyle w:val="ListParagraph"/>
        <w:tabs>
          <w:tab w:val="right" w:leader="dot" w:pos="10206"/>
        </w:tabs>
        <w:ind w:left="0"/>
        <w:rPr>
          <w:b/>
        </w:rPr>
      </w:pPr>
      <w:r w:rsidRPr="001F68FC">
        <w:rPr>
          <w:b/>
        </w:rPr>
        <w:lastRenderedPageBreak/>
        <w:t>BAB 4. IMPLEMENTASI PERANGKAT LUNAK</w:t>
      </w:r>
      <w:r w:rsidRPr="001F68FC">
        <w:t xml:space="preserve"> </w:t>
      </w:r>
      <w:r w:rsidRPr="001F68FC">
        <w:tab/>
      </w:r>
      <w:r w:rsidR="001F68FC">
        <w:t xml:space="preserve"> Cnt.4-1</w:t>
      </w:r>
    </w:p>
    <w:p w:rsidR="007352D8" w:rsidRDefault="007352D8" w:rsidP="00EB1A7C">
      <w:pPr>
        <w:pStyle w:val="ListParagraph"/>
        <w:tabs>
          <w:tab w:val="right" w:leader="dot" w:pos="10206"/>
        </w:tabs>
        <w:ind w:left="0"/>
      </w:pPr>
      <w:r w:rsidRPr="001F68FC">
        <w:rPr>
          <w:b/>
        </w:rPr>
        <w:t xml:space="preserve">BAB 5. PENGUJIAN PERANGKAT LUNAK </w:t>
      </w:r>
      <w:r w:rsidRPr="001F68FC">
        <w:tab/>
      </w:r>
      <w:r w:rsidR="001F68FC">
        <w:t xml:space="preserve"> Cnt.5.1</w:t>
      </w:r>
    </w:p>
    <w:p w:rsidR="00025F42" w:rsidRDefault="00025F42" w:rsidP="00025F42">
      <w:pPr>
        <w:pStyle w:val="ListParagraph"/>
        <w:tabs>
          <w:tab w:val="right" w:leader="dot" w:pos="10206"/>
        </w:tabs>
      </w:pPr>
      <w:r>
        <w:t xml:space="preserve">V.1. Tujuan </w:t>
      </w:r>
      <w:r>
        <w:tab/>
      </w:r>
    </w:p>
    <w:p w:rsidR="00025F42" w:rsidRDefault="00025F42" w:rsidP="00025F42">
      <w:pPr>
        <w:pStyle w:val="ListParagraph"/>
        <w:tabs>
          <w:tab w:val="right" w:leader="dot" w:pos="10206"/>
        </w:tabs>
      </w:pPr>
      <w:r>
        <w:t xml:space="preserve">V.2. </w:t>
      </w:r>
      <w:r w:rsidRPr="00025F42">
        <w:t>Strategi dan Pendekatan</w:t>
      </w:r>
      <w:r>
        <w:t xml:space="preserve"> </w:t>
      </w:r>
      <w:r>
        <w:tab/>
      </w:r>
    </w:p>
    <w:p w:rsidR="00025F42" w:rsidRDefault="00025F42" w:rsidP="00025F42">
      <w:pPr>
        <w:pStyle w:val="ListParagraph"/>
        <w:tabs>
          <w:tab w:val="right" w:leader="dot" w:pos="10206"/>
        </w:tabs>
      </w:pPr>
      <w:r>
        <w:t xml:space="preserve">V.3. Spesifikasi Pengujian </w:t>
      </w:r>
      <w:r>
        <w:tab/>
      </w:r>
    </w:p>
    <w:p w:rsidR="00025F42" w:rsidRDefault="00025F42" w:rsidP="00025F42">
      <w:pPr>
        <w:pStyle w:val="ListParagraph"/>
        <w:tabs>
          <w:tab w:val="right" w:leader="dot" w:pos="10206"/>
        </w:tabs>
      </w:pPr>
      <w:r>
        <w:t xml:space="preserve">V.4. Kerangka Rencana Pengujian </w:t>
      </w:r>
      <w:r>
        <w:tab/>
      </w:r>
    </w:p>
    <w:p w:rsidR="00025F42" w:rsidRDefault="00025F42" w:rsidP="00025F42">
      <w:pPr>
        <w:pStyle w:val="ListParagraph"/>
        <w:tabs>
          <w:tab w:val="right" w:leader="dot" w:pos="10206"/>
        </w:tabs>
      </w:pPr>
      <w:r>
        <w:t xml:space="preserve">V.5. Kriteria Pemenuhan </w:t>
      </w:r>
      <w:r>
        <w:tab/>
      </w:r>
    </w:p>
    <w:p w:rsidR="00025F42" w:rsidRPr="001F68FC" w:rsidRDefault="00025F42" w:rsidP="00025F42">
      <w:pPr>
        <w:pStyle w:val="ListParagraph"/>
        <w:tabs>
          <w:tab w:val="right" w:leader="dot" w:pos="10206"/>
        </w:tabs>
        <w:rPr>
          <w:b/>
        </w:rPr>
      </w:pPr>
      <w:r>
        <w:t xml:space="preserve">V.6. Sumber Daya </w:t>
      </w:r>
      <w:r>
        <w:tab/>
      </w:r>
    </w:p>
    <w:p w:rsidR="006C57F9" w:rsidRDefault="006C57F9" w:rsidP="00EB1A7C">
      <w:pPr>
        <w:pStyle w:val="ListParagraph"/>
        <w:tabs>
          <w:tab w:val="right" w:leader="dot" w:pos="10206"/>
        </w:tabs>
        <w:ind w:left="0"/>
      </w:pPr>
      <w:r w:rsidRPr="00302F40">
        <w:rPr>
          <w:b/>
        </w:rPr>
        <w:t xml:space="preserve">BAB 6. </w:t>
      </w:r>
      <w:r w:rsidR="00E67F1E" w:rsidRPr="00302F40">
        <w:rPr>
          <w:b/>
        </w:rPr>
        <w:t>PEMELIHARAAN</w:t>
      </w:r>
      <w:r w:rsidRPr="00302F40">
        <w:rPr>
          <w:b/>
        </w:rPr>
        <w:t xml:space="preserve"> PERANGKAT LUNAK</w:t>
      </w:r>
      <w:r>
        <w:t xml:space="preserve"> </w:t>
      </w:r>
      <w:r>
        <w:tab/>
      </w:r>
      <w:r w:rsidR="001F68FC">
        <w:t xml:space="preserve"> Cnt.6.1</w:t>
      </w:r>
    </w:p>
    <w:p w:rsidR="00987C6F" w:rsidRDefault="00987C6F" w:rsidP="00987C6F">
      <w:pPr>
        <w:pStyle w:val="ListParagraph"/>
        <w:tabs>
          <w:tab w:val="right" w:leader="dot" w:pos="10206"/>
        </w:tabs>
      </w:pPr>
      <w:r>
        <w:t xml:space="preserve">VI. 1. </w:t>
      </w:r>
      <w:r w:rsidRPr="00987C6F">
        <w:t>Pendahuluan</w:t>
      </w:r>
      <w:r>
        <w:t xml:space="preserve"> </w:t>
      </w:r>
      <w:r>
        <w:tab/>
      </w:r>
    </w:p>
    <w:p w:rsidR="007E2F13" w:rsidRDefault="007E2F13" w:rsidP="00987C6F">
      <w:pPr>
        <w:pStyle w:val="ListParagraph"/>
        <w:tabs>
          <w:tab w:val="right" w:leader="dot" w:pos="10206"/>
        </w:tabs>
      </w:pPr>
      <w:r>
        <w:t xml:space="preserve">VI. 2. Lingkup Pemeliharaan </w:t>
      </w:r>
      <w:r>
        <w:tab/>
      </w:r>
    </w:p>
    <w:p w:rsidR="007E2F13" w:rsidRDefault="007E2F13" w:rsidP="00987C6F">
      <w:pPr>
        <w:pStyle w:val="ListParagraph"/>
        <w:tabs>
          <w:tab w:val="right" w:leader="dot" w:pos="10206"/>
        </w:tabs>
      </w:pPr>
      <w:r>
        <w:t xml:space="preserve">VI. 3. Kontrak Perawatan </w:t>
      </w:r>
      <w:r>
        <w:tab/>
      </w:r>
    </w:p>
    <w:p w:rsidR="00E67F1E" w:rsidRDefault="006C57F9" w:rsidP="00EB1A7C">
      <w:pPr>
        <w:pStyle w:val="ListParagraph"/>
        <w:tabs>
          <w:tab w:val="right" w:leader="dot" w:pos="10206"/>
        </w:tabs>
        <w:ind w:left="0"/>
      </w:pPr>
      <w:r w:rsidRPr="00302F40">
        <w:rPr>
          <w:b/>
        </w:rPr>
        <w:t xml:space="preserve">BAB 7. </w:t>
      </w:r>
      <w:r w:rsidR="00E67F1E" w:rsidRPr="00302F40">
        <w:rPr>
          <w:b/>
        </w:rPr>
        <w:t>MANUAL PERANGKAT LUNAK</w:t>
      </w:r>
      <w:r w:rsidR="00E67F1E">
        <w:t xml:space="preserve"> </w:t>
      </w:r>
      <w:r w:rsidR="00E67F1E">
        <w:tab/>
      </w:r>
      <w:r w:rsidR="00302F40">
        <w:t xml:space="preserve"> </w:t>
      </w:r>
      <w:r w:rsidR="001F68FC">
        <w:t>Cnt.7.1</w:t>
      </w:r>
    </w:p>
    <w:p w:rsidR="00231020" w:rsidRDefault="00231020" w:rsidP="00231020">
      <w:pPr>
        <w:pStyle w:val="ListParagraph"/>
        <w:tabs>
          <w:tab w:val="right" w:leader="dot" w:pos="10206"/>
        </w:tabs>
      </w:pPr>
      <w:r>
        <w:t xml:space="preserve">VII.1. </w:t>
      </w:r>
      <w:r w:rsidRPr="00231020">
        <w:t>Pendahuluan</w:t>
      </w:r>
      <w:r>
        <w:t xml:space="preserve"> </w:t>
      </w:r>
      <w:r>
        <w:tab/>
      </w:r>
    </w:p>
    <w:p w:rsidR="00231020" w:rsidRDefault="00231020" w:rsidP="00231020">
      <w:pPr>
        <w:pStyle w:val="ListParagraph"/>
        <w:tabs>
          <w:tab w:val="right" w:leader="dot" w:pos="10206"/>
        </w:tabs>
      </w:pPr>
      <w:r>
        <w:t xml:space="preserve">VII.2. Langkah dan Pengenalan Aplikasi </w:t>
      </w:r>
      <w:r>
        <w:tab/>
      </w:r>
    </w:p>
    <w:p w:rsidR="00E67F1E" w:rsidRDefault="00E67F1E" w:rsidP="00EB1A7C">
      <w:pPr>
        <w:pStyle w:val="ListParagraph"/>
        <w:tabs>
          <w:tab w:val="right" w:leader="dot" w:pos="10206"/>
        </w:tabs>
        <w:ind w:left="0"/>
      </w:pPr>
      <w:r w:rsidRPr="00302F40">
        <w:rPr>
          <w:b/>
        </w:rPr>
        <w:t>BAB 8. PENUTUP</w:t>
      </w:r>
      <w:r>
        <w:t xml:space="preserve"> </w:t>
      </w:r>
      <w:r>
        <w:tab/>
      </w:r>
      <w:r w:rsidR="00302F40">
        <w:t xml:space="preserve"> </w:t>
      </w:r>
      <w:r w:rsidR="001F68FC">
        <w:t>Cnt.8.1</w:t>
      </w:r>
    </w:p>
    <w:p w:rsidR="00E67F1E" w:rsidRDefault="00E67F1E" w:rsidP="00EB1A7C">
      <w:pPr>
        <w:pStyle w:val="ListParagraph"/>
        <w:tabs>
          <w:tab w:val="right" w:leader="dot" w:pos="10206"/>
        </w:tabs>
        <w:ind w:left="0"/>
      </w:pPr>
      <w:r w:rsidRPr="00302F40">
        <w:rPr>
          <w:b/>
        </w:rPr>
        <w:t>BAB 9. REFER</w:t>
      </w:r>
      <w:r w:rsidR="00F564CC" w:rsidRPr="00302F40">
        <w:rPr>
          <w:b/>
        </w:rPr>
        <w:t>E</w:t>
      </w:r>
      <w:r w:rsidRPr="00302F40">
        <w:rPr>
          <w:b/>
        </w:rPr>
        <w:t>NSI</w:t>
      </w:r>
      <w:r>
        <w:t xml:space="preserve"> </w:t>
      </w:r>
      <w:r>
        <w:tab/>
      </w:r>
      <w:r w:rsidR="00302F40">
        <w:t xml:space="preserve"> Ref</w:t>
      </w:r>
      <w:r w:rsidR="001F68FC">
        <w:t>.9.1</w:t>
      </w:r>
    </w:p>
    <w:p w:rsidR="00C57280" w:rsidRDefault="00E67F1E" w:rsidP="00EB1A7C">
      <w:pPr>
        <w:pStyle w:val="ListParagraph"/>
        <w:tabs>
          <w:tab w:val="right" w:leader="dot" w:pos="10206"/>
        </w:tabs>
        <w:ind w:left="0"/>
      </w:pPr>
      <w:r w:rsidRPr="00302F40">
        <w:rPr>
          <w:b/>
        </w:rPr>
        <w:t>BAB 10. LAMPIRAN</w:t>
      </w:r>
      <w:r>
        <w:t xml:space="preserve"> </w:t>
      </w:r>
      <w:r>
        <w:tab/>
      </w:r>
      <w:r w:rsidR="00302F40">
        <w:t xml:space="preserve"> Atc</w:t>
      </w:r>
      <w:r w:rsidR="001F68FC">
        <w:t>.10.1</w:t>
      </w:r>
    </w:p>
    <w:p w:rsidR="008811A6" w:rsidRDefault="003266B0" w:rsidP="008811A6">
      <w:pPr>
        <w:pStyle w:val="ListParagraph"/>
        <w:tabs>
          <w:tab w:val="right" w:leader="dot" w:pos="10206"/>
        </w:tabs>
      </w:pPr>
      <w:r>
        <w:t xml:space="preserve">X.1. Kode Sumber Database </w:t>
      </w:r>
      <w:r>
        <w:tab/>
      </w:r>
    </w:p>
    <w:p w:rsidR="008811A6" w:rsidRDefault="008811A6" w:rsidP="00AC2B84">
      <w:pPr>
        <w:pStyle w:val="ListParagraph"/>
        <w:tabs>
          <w:tab w:val="right" w:leader="dot" w:pos="10206"/>
        </w:tabs>
        <w:ind w:left="1440"/>
      </w:pPr>
      <w:r>
        <w:t>X.1.</w:t>
      </w:r>
      <w:r w:rsidR="00AC2B84">
        <w:t>1.</w:t>
      </w:r>
      <w:r>
        <w:t xml:space="preserve"> </w:t>
      </w:r>
      <w:r w:rsidR="00AC2B84">
        <w:t>Database Front End</w:t>
      </w:r>
      <w:r>
        <w:t xml:space="preserve"> </w:t>
      </w:r>
      <w:r w:rsidR="0051580C">
        <w:t xml:space="preserve">(dbERPReborn) </w:t>
      </w:r>
      <w:r w:rsidR="0051580C">
        <w:tab/>
      </w:r>
    </w:p>
    <w:p w:rsidR="00AC2B84" w:rsidRDefault="00AC2B84" w:rsidP="00AC2B84">
      <w:pPr>
        <w:pStyle w:val="ListParagraph"/>
        <w:tabs>
          <w:tab w:val="right" w:leader="dot" w:pos="10206"/>
        </w:tabs>
        <w:ind w:left="1440"/>
      </w:pPr>
      <w:r>
        <w:t xml:space="preserve">X.1.2. Database Back End </w:t>
      </w:r>
      <w:r>
        <w:tab/>
      </w:r>
    </w:p>
    <w:p w:rsidR="00810CD4" w:rsidRDefault="00810CD4" w:rsidP="00810CD4">
      <w:pPr>
        <w:pStyle w:val="ListParagraph"/>
        <w:tabs>
          <w:tab w:val="right" w:leader="dot" w:pos="10206"/>
        </w:tabs>
        <w:ind w:left="2160"/>
      </w:pPr>
      <w:r>
        <w:t xml:space="preserve">X.1.2.1. Database </w:t>
      </w:r>
      <w:r w:rsidRPr="00810CD4">
        <w:t>dbERPReborn-SysConfig</w:t>
      </w:r>
      <w:r>
        <w:t xml:space="preserve"> </w:t>
      </w:r>
      <w:r>
        <w:tab/>
      </w:r>
    </w:p>
    <w:p w:rsidR="001C0734" w:rsidRDefault="001C0734" w:rsidP="001C0734">
      <w:pPr>
        <w:pStyle w:val="ListParagraph"/>
        <w:tabs>
          <w:tab w:val="right" w:leader="dot" w:pos="10206"/>
        </w:tabs>
        <w:ind w:left="2880"/>
      </w:pPr>
      <w:r>
        <w:t xml:space="preserve">X.1.2.1.1. Schema </w:t>
      </w:r>
      <w:r w:rsidRPr="001C0734">
        <w:t>SchSystem</w:t>
      </w:r>
      <w:r>
        <w:t xml:space="preserve"> </w:t>
      </w:r>
      <w:r>
        <w:tab/>
      </w:r>
    </w:p>
    <w:p w:rsidR="006D6124" w:rsidRDefault="006D6124" w:rsidP="006D6124">
      <w:pPr>
        <w:pStyle w:val="ListParagraph"/>
        <w:tabs>
          <w:tab w:val="right" w:leader="dot" w:pos="10206"/>
        </w:tabs>
        <w:ind w:left="3600"/>
      </w:pPr>
      <w:r>
        <w:t xml:space="preserve">X.1.2.1.1.1. Table </w:t>
      </w:r>
      <w:r>
        <w:tab/>
      </w:r>
    </w:p>
    <w:p w:rsidR="006D6124" w:rsidRDefault="006D6124" w:rsidP="006D6124">
      <w:pPr>
        <w:pStyle w:val="ListParagraph"/>
        <w:tabs>
          <w:tab w:val="right" w:leader="dot" w:pos="10206"/>
        </w:tabs>
        <w:ind w:left="3600"/>
      </w:pPr>
      <w:r>
        <w:t>X.</w:t>
      </w:r>
      <w:r>
        <w:t>1.2.1.1.2</w:t>
      </w:r>
      <w:r>
        <w:t xml:space="preserve">. </w:t>
      </w:r>
      <w:r>
        <w:t>Type</w:t>
      </w:r>
      <w:r>
        <w:t xml:space="preserve"> </w:t>
      </w:r>
      <w:r>
        <w:tab/>
      </w:r>
    </w:p>
    <w:p w:rsidR="006D6124" w:rsidRDefault="006D6124" w:rsidP="006D6124">
      <w:pPr>
        <w:pStyle w:val="ListParagraph"/>
        <w:tabs>
          <w:tab w:val="right" w:leader="dot" w:pos="10206"/>
        </w:tabs>
        <w:ind w:left="3600"/>
      </w:pPr>
      <w:r>
        <w:t>X.</w:t>
      </w:r>
      <w:r>
        <w:t>1.2.1.1.3</w:t>
      </w:r>
      <w:r>
        <w:t xml:space="preserve">. </w:t>
      </w:r>
      <w:r>
        <w:t>Stored Procedure</w:t>
      </w:r>
      <w:r>
        <w:t xml:space="preserve"> </w:t>
      </w:r>
      <w:r>
        <w:tab/>
      </w:r>
    </w:p>
    <w:p w:rsidR="001C0734" w:rsidRDefault="001C0734" w:rsidP="001C0734">
      <w:pPr>
        <w:pStyle w:val="ListParagraph"/>
        <w:tabs>
          <w:tab w:val="right" w:leader="dot" w:pos="10206"/>
        </w:tabs>
        <w:ind w:left="2880"/>
      </w:pPr>
      <w:r>
        <w:t>X.1.2.1.2</w:t>
      </w:r>
      <w:r>
        <w:t xml:space="preserve">. Schema </w:t>
      </w:r>
      <w:r w:rsidRPr="001C0734">
        <w:t>SchSys</w:t>
      </w:r>
      <w:r>
        <w:t>Config</w:t>
      </w:r>
      <w:r>
        <w:t xml:space="preserve"> </w:t>
      </w:r>
      <w:r>
        <w:tab/>
      </w:r>
    </w:p>
    <w:p w:rsidR="006D6124" w:rsidRDefault="006D6124" w:rsidP="006D6124">
      <w:pPr>
        <w:pStyle w:val="ListParagraph"/>
        <w:tabs>
          <w:tab w:val="right" w:leader="dot" w:pos="10206"/>
        </w:tabs>
        <w:ind w:left="3600"/>
      </w:pPr>
      <w:r>
        <w:t>X.</w:t>
      </w:r>
      <w:r>
        <w:t>1.2.1.2</w:t>
      </w:r>
      <w:r>
        <w:t xml:space="preserve">.1. Table </w:t>
      </w:r>
      <w:r>
        <w:tab/>
      </w:r>
    </w:p>
    <w:p w:rsidR="006D6124" w:rsidRDefault="006D6124" w:rsidP="006D6124">
      <w:pPr>
        <w:pStyle w:val="ListParagraph"/>
        <w:tabs>
          <w:tab w:val="right" w:leader="dot" w:pos="10206"/>
        </w:tabs>
        <w:ind w:left="3600"/>
      </w:pPr>
      <w:r>
        <w:t>X.</w:t>
      </w:r>
      <w:r>
        <w:t>1.2.1.2</w:t>
      </w:r>
      <w:r>
        <w:t xml:space="preserve">.2. Type </w:t>
      </w:r>
      <w:r>
        <w:tab/>
      </w:r>
    </w:p>
    <w:p w:rsidR="006D6124" w:rsidRDefault="006D6124" w:rsidP="006D6124">
      <w:pPr>
        <w:pStyle w:val="ListParagraph"/>
        <w:tabs>
          <w:tab w:val="right" w:leader="dot" w:pos="10206"/>
        </w:tabs>
        <w:ind w:left="3600"/>
      </w:pPr>
      <w:r>
        <w:t>X.</w:t>
      </w:r>
      <w:r>
        <w:t>1.2.1.2</w:t>
      </w:r>
      <w:r>
        <w:t xml:space="preserve">.3. Stored Procedure </w:t>
      </w:r>
      <w:r>
        <w:tab/>
      </w:r>
    </w:p>
    <w:p w:rsidR="00810CD4" w:rsidRDefault="00810CD4" w:rsidP="00810CD4">
      <w:pPr>
        <w:pStyle w:val="ListParagraph"/>
        <w:tabs>
          <w:tab w:val="right" w:leader="dot" w:pos="10206"/>
        </w:tabs>
        <w:ind w:left="2160"/>
      </w:pPr>
      <w:r>
        <w:t xml:space="preserve">X.1.2.2. </w:t>
      </w:r>
      <w:r w:rsidR="00020B58">
        <w:t xml:space="preserve">Database </w:t>
      </w:r>
      <w:r w:rsidRPr="00810CD4">
        <w:t>dbERPReborn-Data-OLTP</w:t>
      </w:r>
      <w:r>
        <w:t xml:space="preserve"> </w:t>
      </w:r>
      <w:r>
        <w:tab/>
      </w:r>
    </w:p>
    <w:p w:rsidR="00BE77B3" w:rsidRDefault="00BE77B3" w:rsidP="00BE77B3">
      <w:pPr>
        <w:pStyle w:val="ListParagraph"/>
        <w:tabs>
          <w:tab w:val="right" w:leader="dot" w:pos="10206"/>
        </w:tabs>
        <w:ind w:left="2880"/>
      </w:pPr>
      <w:r>
        <w:t>X.1.2.2</w:t>
      </w:r>
      <w:r>
        <w:t xml:space="preserve">.1. Schema </w:t>
      </w:r>
      <w:r w:rsidRPr="001C0734">
        <w:t>SchSystem</w:t>
      </w:r>
      <w:r>
        <w:t xml:space="preserve"> </w:t>
      </w:r>
      <w:r>
        <w:tab/>
      </w:r>
    </w:p>
    <w:p w:rsidR="00BE77B3" w:rsidRDefault="00BE77B3" w:rsidP="00BE77B3">
      <w:pPr>
        <w:pStyle w:val="ListParagraph"/>
        <w:tabs>
          <w:tab w:val="right" w:leader="dot" w:pos="10206"/>
        </w:tabs>
        <w:ind w:left="2880"/>
      </w:pPr>
      <w:r>
        <w:t>X.1.2.2</w:t>
      </w:r>
      <w:r>
        <w:t>.2</w:t>
      </w:r>
      <w:r>
        <w:t xml:space="preserve">. Schema </w:t>
      </w:r>
      <w:r w:rsidRPr="001C0734">
        <w:t>Sch</w:t>
      </w:r>
      <w:r>
        <w:t xml:space="preserve">Accounting </w:t>
      </w:r>
      <w:r>
        <w:tab/>
      </w:r>
    </w:p>
    <w:p w:rsidR="00554F81" w:rsidRDefault="00554F81" w:rsidP="00554F81">
      <w:pPr>
        <w:pStyle w:val="ListParagraph"/>
        <w:tabs>
          <w:tab w:val="right" w:leader="dot" w:pos="10206"/>
        </w:tabs>
        <w:ind w:left="2880"/>
      </w:pPr>
      <w:r>
        <w:t>X.1.2.2</w:t>
      </w:r>
      <w:r>
        <w:t>.3</w:t>
      </w:r>
      <w:r>
        <w:t xml:space="preserve">. Schema </w:t>
      </w:r>
      <w:r w:rsidRPr="001C0734">
        <w:t>Sch</w:t>
      </w:r>
      <w:r>
        <w:t>Budge</w:t>
      </w:r>
      <w:r>
        <w:t xml:space="preserve">ting </w:t>
      </w:r>
      <w:r>
        <w:tab/>
      </w:r>
    </w:p>
    <w:p w:rsidR="0066626C" w:rsidRDefault="0066626C" w:rsidP="0066626C">
      <w:pPr>
        <w:pStyle w:val="ListParagraph"/>
        <w:tabs>
          <w:tab w:val="right" w:leader="dot" w:pos="10206"/>
        </w:tabs>
        <w:ind w:left="2880"/>
      </w:pPr>
      <w:r>
        <w:t>X.1.2.2</w:t>
      </w:r>
      <w:r>
        <w:t>.4</w:t>
      </w:r>
      <w:r>
        <w:t xml:space="preserve">. Schema </w:t>
      </w:r>
      <w:r w:rsidRPr="001C0734">
        <w:t>Sch</w:t>
      </w:r>
      <w:r>
        <w:t>CustomerRelation</w:t>
      </w:r>
      <w:r>
        <w:t xml:space="preserve"> </w:t>
      </w:r>
      <w:r>
        <w:tab/>
      </w:r>
    </w:p>
    <w:p w:rsidR="00D407CB" w:rsidRDefault="00D407CB" w:rsidP="00D407CB">
      <w:pPr>
        <w:pStyle w:val="ListParagraph"/>
        <w:tabs>
          <w:tab w:val="right" w:leader="dot" w:pos="10206"/>
        </w:tabs>
        <w:ind w:left="2880"/>
      </w:pPr>
      <w:r>
        <w:t>X.1.2.2</w:t>
      </w:r>
      <w:r>
        <w:t>.5</w:t>
      </w:r>
      <w:r>
        <w:t xml:space="preserve">. Schema </w:t>
      </w:r>
      <w:r w:rsidRPr="001C0734">
        <w:t>Sch</w:t>
      </w:r>
      <w:r>
        <w:t>Finance</w:t>
      </w:r>
      <w:r>
        <w:t xml:space="preserve"> </w:t>
      </w:r>
      <w:r>
        <w:tab/>
      </w:r>
    </w:p>
    <w:p w:rsidR="00D407CB" w:rsidRDefault="00D407CB" w:rsidP="00D407CB">
      <w:pPr>
        <w:pStyle w:val="ListParagraph"/>
        <w:tabs>
          <w:tab w:val="right" w:leader="dot" w:pos="10206"/>
        </w:tabs>
        <w:ind w:left="2880"/>
      </w:pPr>
      <w:r>
        <w:t>X.1.2.2</w:t>
      </w:r>
      <w:r>
        <w:t>.6</w:t>
      </w:r>
      <w:r>
        <w:t xml:space="preserve">. Schema </w:t>
      </w:r>
      <w:r w:rsidRPr="001C0734">
        <w:t>Sch</w:t>
      </w:r>
      <w:r>
        <w:t>FixedAsset</w:t>
      </w:r>
      <w:r>
        <w:t xml:space="preserve"> </w:t>
      </w:r>
      <w:r>
        <w:tab/>
      </w:r>
    </w:p>
    <w:p w:rsidR="00D407CB" w:rsidRDefault="00D407CB" w:rsidP="00D407CB">
      <w:pPr>
        <w:pStyle w:val="ListParagraph"/>
        <w:tabs>
          <w:tab w:val="right" w:leader="dot" w:pos="10206"/>
        </w:tabs>
        <w:ind w:left="2880"/>
      </w:pPr>
      <w:r>
        <w:t>X.1.2.2</w:t>
      </w:r>
      <w:r>
        <w:t>.7</w:t>
      </w:r>
      <w:r>
        <w:t xml:space="preserve">. Schema </w:t>
      </w:r>
      <w:r w:rsidRPr="001C0734">
        <w:t>Sch</w:t>
      </w:r>
      <w:r>
        <w:t xml:space="preserve">HumanResource </w:t>
      </w:r>
      <w:r>
        <w:tab/>
      </w:r>
    </w:p>
    <w:p w:rsidR="00D407CB" w:rsidRDefault="00D407CB" w:rsidP="00D407CB">
      <w:pPr>
        <w:pStyle w:val="ListParagraph"/>
        <w:tabs>
          <w:tab w:val="right" w:leader="dot" w:pos="10206"/>
        </w:tabs>
        <w:ind w:left="2880"/>
      </w:pPr>
      <w:r>
        <w:t>X.1.2.2</w:t>
      </w:r>
      <w:r>
        <w:t>.8</w:t>
      </w:r>
      <w:r>
        <w:t xml:space="preserve">. Schema </w:t>
      </w:r>
      <w:r w:rsidRPr="001C0734">
        <w:t>Sch</w:t>
      </w:r>
      <w:r>
        <w:t>Master</w:t>
      </w:r>
      <w:r>
        <w:tab/>
      </w:r>
    </w:p>
    <w:p w:rsidR="00ED75EA" w:rsidRDefault="00ED75EA" w:rsidP="00D407CB">
      <w:pPr>
        <w:pStyle w:val="ListParagraph"/>
        <w:tabs>
          <w:tab w:val="right" w:leader="dot" w:pos="10206"/>
        </w:tabs>
        <w:ind w:left="2880"/>
      </w:pPr>
      <w:r>
        <w:t xml:space="preserve">X.1.2.2.9. Schema SchProject </w:t>
      </w:r>
      <w:r>
        <w:tab/>
      </w:r>
    </w:p>
    <w:p w:rsidR="004F33F2" w:rsidRDefault="004F33F2" w:rsidP="004F33F2">
      <w:pPr>
        <w:pStyle w:val="ListParagraph"/>
        <w:tabs>
          <w:tab w:val="right" w:leader="dot" w:pos="10206"/>
        </w:tabs>
        <w:ind w:left="2880"/>
      </w:pPr>
      <w:r>
        <w:t>X.1.2.2</w:t>
      </w:r>
      <w:r>
        <w:t>.10</w:t>
      </w:r>
      <w:r>
        <w:t xml:space="preserve">. Schema </w:t>
      </w:r>
      <w:r w:rsidRPr="001C0734">
        <w:t>Sch</w:t>
      </w:r>
      <w:r>
        <w:t>SupplyChain</w:t>
      </w:r>
      <w:r>
        <w:t xml:space="preserve"> </w:t>
      </w:r>
      <w:r>
        <w:tab/>
      </w:r>
    </w:p>
    <w:p w:rsidR="004F33F2" w:rsidRDefault="004F33F2" w:rsidP="00D407CB">
      <w:pPr>
        <w:pStyle w:val="ListParagraph"/>
        <w:tabs>
          <w:tab w:val="right" w:leader="dot" w:pos="10206"/>
        </w:tabs>
        <w:ind w:left="2880"/>
      </w:pPr>
    </w:p>
    <w:p w:rsidR="00D407CB" w:rsidRDefault="00D407CB" w:rsidP="00D407CB">
      <w:pPr>
        <w:pStyle w:val="ListParagraph"/>
        <w:tabs>
          <w:tab w:val="right" w:leader="dot" w:pos="10206"/>
        </w:tabs>
        <w:ind w:left="2880"/>
      </w:pPr>
    </w:p>
    <w:p w:rsidR="00D407CB" w:rsidRDefault="00D407CB" w:rsidP="00D407CB">
      <w:pPr>
        <w:pStyle w:val="ListParagraph"/>
        <w:tabs>
          <w:tab w:val="right" w:leader="dot" w:pos="10206"/>
        </w:tabs>
        <w:ind w:left="2880"/>
      </w:pPr>
    </w:p>
    <w:p w:rsidR="00D407CB" w:rsidRDefault="00D407CB" w:rsidP="00D407CB">
      <w:pPr>
        <w:pStyle w:val="ListParagraph"/>
        <w:tabs>
          <w:tab w:val="right" w:leader="dot" w:pos="10206"/>
        </w:tabs>
        <w:ind w:left="2880"/>
      </w:pPr>
    </w:p>
    <w:p w:rsidR="00D407CB" w:rsidRDefault="00D407CB" w:rsidP="00D407CB">
      <w:pPr>
        <w:pStyle w:val="ListParagraph"/>
        <w:tabs>
          <w:tab w:val="right" w:leader="dot" w:pos="10206"/>
        </w:tabs>
        <w:ind w:left="2880"/>
      </w:pPr>
    </w:p>
    <w:p w:rsidR="00D407CB" w:rsidRDefault="00D407CB" w:rsidP="0066626C">
      <w:pPr>
        <w:pStyle w:val="ListParagraph"/>
        <w:tabs>
          <w:tab w:val="right" w:leader="dot" w:pos="10206"/>
        </w:tabs>
        <w:ind w:left="2880"/>
      </w:pPr>
    </w:p>
    <w:p w:rsidR="0066626C" w:rsidRDefault="0066626C" w:rsidP="00554F81">
      <w:pPr>
        <w:pStyle w:val="ListParagraph"/>
        <w:tabs>
          <w:tab w:val="right" w:leader="dot" w:pos="10206"/>
        </w:tabs>
        <w:ind w:left="2880"/>
      </w:pPr>
    </w:p>
    <w:p w:rsidR="00554F81" w:rsidRDefault="00554F81" w:rsidP="00BE77B3">
      <w:pPr>
        <w:pStyle w:val="ListParagraph"/>
        <w:tabs>
          <w:tab w:val="right" w:leader="dot" w:pos="10206"/>
        </w:tabs>
        <w:ind w:left="2880"/>
      </w:pPr>
    </w:p>
    <w:p w:rsidR="00BE77B3" w:rsidRDefault="00BE77B3" w:rsidP="00BE77B3">
      <w:pPr>
        <w:pStyle w:val="ListParagraph"/>
        <w:tabs>
          <w:tab w:val="right" w:leader="dot" w:pos="10206"/>
        </w:tabs>
        <w:ind w:left="2880"/>
      </w:pPr>
    </w:p>
    <w:p w:rsidR="00810CD4" w:rsidRDefault="00810CD4" w:rsidP="00810CD4">
      <w:pPr>
        <w:pStyle w:val="ListParagraph"/>
        <w:tabs>
          <w:tab w:val="right" w:leader="dot" w:pos="10206"/>
        </w:tabs>
        <w:ind w:left="2160"/>
      </w:pPr>
      <w:r>
        <w:t xml:space="preserve">X.1.2.3. </w:t>
      </w:r>
      <w:r w:rsidR="00020B58">
        <w:t xml:space="preserve">Kode Sumber Database </w:t>
      </w:r>
      <w:r>
        <w:t>dbERPReborn-Data-OLA</w:t>
      </w:r>
      <w:r w:rsidRPr="00810CD4">
        <w:t>P</w:t>
      </w:r>
      <w:r>
        <w:t xml:space="preserve"> </w:t>
      </w:r>
      <w:r>
        <w:tab/>
      </w:r>
    </w:p>
    <w:p w:rsidR="00810CD4" w:rsidRDefault="00810CD4" w:rsidP="00810CD4">
      <w:pPr>
        <w:pStyle w:val="ListParagraph"/>
        <w:tabs>
          <w:tab w:val="right" w:leader="dot" w:pos="10206"/>
        </w:tabs>
        <w:ind w:left="2160"/>
      </w:pPr>
      <w:r>
        <w:t xml:space="preserve">X.1.2.4. </w:t>
      </w:r>
      <w:r w:rsidR="00020B58">
        <w:t xml:space="preserve">Kode Sumber Database </w:t>
      </w:r>
      <w:r>
        <w:t>dbERPReborn-Data-</w:t>
      </w:r>
      <w:r w:rsidRPr="00810CD4">
        <w:t xml:space="preserve"> BinaryObject</w:t>
      </w:r>
      <w:r>
        <w:t xml:space="preserve"> </w:t>
      </w:r>
      <w:r>
        <w:tab/>
      </w:r>
    </w:p>
    <w:p w:rsidR="003266B0" w:rsidRDefault="003266B0" w:rsidP="003266B0">
      <w:pPr>
        <w:pStyle w:val="ListParagraph"/>
        <w:tabs>
          <w:tab w:val="right" w:leader="dot" w:pos="10206"/>
        </w:tabs>
      </w:pPr>
      <w:r>
        <w:t xml:space="preserve">X.2. Kode  Sumber Pemrograman </w:t>
      </w:r>
      <w:r>
        <w:tab/>
      </w:r>
    </w:p>
    <w:p w:rsidR="0006088D" w:rsidRDefault="0006088D" w:rsidP="0006088D">
      <w:pPr>
        <w:pStyle w:val="ListParagraph"/>
        <w:tabs>
          <w:tab w:val="right" w:leader="dot" w:pos="10206"/>
        </w:tabs>
        <w:ind w:left="1440"/>
      </w:pPr>
      <w:r>
        <w:t xml:space="preserve">X.2.1. Kode Sumber PHP Front End </w:t>
      </w:r>
      <w:r>
        <w:tab/>
      </w:r>
    </w:p>
    <w:p w:rsidR="0006088D" w:rsidRDefault="0006088D" w:rsidP="0006088D">
      <w:pPr>
        <w:pStyle w:val="ListParagraph"/>
        <w:tabs>
          <w:tab w:val="right" w:leader="dot" w:pos="10206"/>
        </w:tabs>
        <w:ind w:left="1440"/>
      </w:pPr>
      <w:r>
        <w:t xml:space="preserve">X.2.2. Kode Sumber PHP Back End </w:t>
      </w:r>
      <w:r>
        <w:tab/>
      </w:r>
    </w:p>
    <w:p w:rsidR="00AC2B84" w:rsidRDefault="00AC2B84" w:rsidP="00AC2B84">
      <w:pPr>
        <w:pStyle w:val="ListParagraph"/>
        <w:tabs>
          <w:tab w:val="right" w:leader="dot" w:pos="10206"/>
        </w:tabs>
        <w:ind w:left="1440"/>
      </w:pPr>
    </w:p>
    <w:p w:rsidR="003266B0" w:rsidRDefault="003266B0" w:rsidP="003266B0">
      <w:pPr>
        <w:pStyle w:val="ListParagraph"/>
        <w:tabs>
          <w:tab w:val="right" w:leader="dot" w:pos="10206"/>
        </w:tabs>
        <w:sectPr w:rsidR="003266B0" w:rsidSect="00020E2F">
          <w:footerReference w:type="default" r:id="rId10"/>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57280" w:rsidTr="003F04F5">
        <w:tc>
          <w:tcPr>
            <w:tcW w:w="1384" w:type="dxa"/>
            <w:tcBorders>
              <w:bottom w:val="single" w:sz="8" w:space="0" w:color="FFFFFF" w:themeColor="background1"/>
            </w:tcBorders>
            <w:shd w:val="clear" w:color="auto" w:fill="808080" w:themeFill="background1" w:themeFillShade="80"/>
          </w:tcPr>
          <w:p w:rsidR="00C57280" w:rsidRPr="00CF293C" w:rsidRDefault="00C57280" w:rsidP="003F04F5">
            <w:pPr>
              <w:rPr>
                <w:b/>
                <w:color w:val="FFFFFF" w:themeColor="background1"/>
                <w:sz w:val="28"/>
              </w:rPr>
            </w:pPr>
          </w:p>
        </w:tc>
        <w:tc>
          <w:tcPr>
            <w:tcW w:w="9298" w:type="dxa"/>
            <w:vMerge w:val="restart"/>
            <w:shd w:val="clear" w:color="auto" w:fill="808080" w:themeFill="background1" w:themeFillShade="80"/>
            <w:vAlign w:val="center"/>
          </w:tcPr>
          <w:p w:rsidR="00C57280" w:rsidRPr="00CF293C" w:rsidRDefault="00C57280" w:rsidP="003F04F5">
            <w:pPr>
              <w:rPr>
                <w:b/>
                <w:color w:val="FFFFFF" w:themeColor="background1"/>
                <w:sz w:val="40"/>
                <w:szCs w:val="40"/>
              </w:rPr>
            </w:pPr>
            <w:r>
              <w:rPr>
                <w:b/>
                <w:color w:val="FFFFFF" w:themeColor="background1"/>
                <w:sz w:val="40"/>
                <w:szCs w:val="40"/>
              </w:rPr>
              <w:t>DAFTAR TABEL</w:t>
            </w:r>
          </w:p>
        </w:tc>
      </w:tr>
      <w:tr w:rsidR="00C57280" w:rsidTr="003F04F5">
        <w:trPr>
          <w:trHeight w:val="67"/>
        </w:trPr>
        <w:tc>
          <w:tcPr>
            <w:tcW w:w="1384" w:type="dxa"/>
            <w:shd w:val="clear" w:color="auto" w:fill="FFFFFF" w:themeFill="background1"/>
          </w:tcPr>
          <w:p w:rsidR="00C57280" w:rsidRPr="00CF293C" w:rsidRDefault="00C57280" w:rsidP="003F04F5">
            <w:pPr>
              <w:rPr>
                <w:b/>
                <w:sz w:val="10"/>
                <w:szCs w:val="10"/>
              </w:rPr>
            </w:pPr>
            <w:r>
              <w:rPr>
                <w:b/>
                <w:sz w:val="40"/>
              </w:rPr>
              <w:t xml:space="preserve"> </w:t>
            </w:r>
          </w:p>
        </w:tc>
        <w:tc>
          <w:tcPr>
            <w:tcW w:w="9298" w:type="dxa"/>
            <w:vMerge/>
            <w:shd w:val="clear" w:color="auto" w:fill="000000" w:themeFill="text1"/>
          </w:tcPr>
          <w:p w:rsidR="00C57280" w:rsidRDefault="00C57280" w:rsidP="003F04F5">
            <w:pPr>
              <w:rPr>
                <w:b/>
                <w:sz w:val="28"/>
              </w:rPr>
            </w:pPr>
          </w:p>
        </w:tc>
      </w:tr>
    </w:tbl>
    <w:p w:rsidR="00551F28" w:rsidRDefault="00551F28" w:rsidP="00EB1A7C">
      <w:pPr>
        <w:pStyle w:val="ListParagraph"/>
        <w:tabs>
          <w:tab w:val="right" w:leader="dot" w:pos="10206"/>
        </w:tabs>
        <w:ind w:left="0"/>
      </w:pPr>
    </w:p>
    <w:p w:rsidR="00551F28" w:rsidRDefault="00551F28" w:rsidP="00551F28"/>
    <w:p w:rsidR="00551F28" w:rsidRDefault="00551F28" w:rsidP="00551F28">
      <w:pPr>
        <w:tabs>
          <w:tab w:val="left" w:pos="3525"/>
        </w:tabs>
      </w:pPr>
      <w:r>
        <w:tab/>
      </w:r>
    </w:p>
    <w:p w:rsidR="00C57280" w:rsidRDefault="00551F28" w:rsidP="00551F28">
      <w:pPr>
        <w:tabs>
          <w:tab w:val="left" w:pos="3525"/>
        </w:tabs>
      </w:pPr>
      <w:r>
        <w:tab/>
      </w:r>
    </w:p>
    <w:p w:rsidR="00C57280" w:rsidRDefault="00C57280" w:rsidP="00C57280"/>
    <w:p w:rsidR="00C57280" w:rsidRDefault="00C57280" w:rsidP="00C57280"/>
    <w:p w:rsidR="00C57280" w:rsidRDefault="00C57280" w:rsidP="00C57280">
      <w:pPr>
        <w:jc w:val="right"/>
      </w:pPr>
    </w:p>
    <w:p w:rsidR="00C57280" w:rsidRDefault="00C57280" w:rsidP="00C57280"/>
    <w:p w:rsidR="00581E1F" w:rsidRDefault="00581E1F" w:rsidP="00C57280">
      <w:pPr>
        <w:sectPr w:rsidR="00581E1F" w:rsidSect="00020E2F">
          <w:footerReference w:type="default" r:id="rId11"/>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581E1F" w:rsidTr="003F04F5">
        <w:tc>
          <w:tcPr>
            <w:tcW w:w="1384" w:type="dxa"/>
            <w:tcBorders>
              <w:bottom w:val="single" w:sz="8" w:space="0" w:color="FFFFFF" w:themeColor="background1"/>
            </w:tcBorders>
            <w:shd w:val="clear" w:color="auto" w:fill="808080" w:themeFill="background1" w:themeFillShade="80"/>
          </w:tcPr>
          <w:p w:rsidR="00581E1F" w:rsidRPr="00CF293C" w:rsidRDefault="00581E1F" w:rsidP="003F04F5">
            <w:pPr>
              <w:rPr>
                <w:b/>
                <w:color w:val="FFFFFF" w:themeColor="background1"/>
                <w:sz w:val="28"/>
              </w:rPr>
            </w:pPr>
          </w:p>
        </w:tc>
        <w:tc>
          <w:tcPr>
            <w:tcW w:w="9298" w:type="dxa"/>
            <w:vMerge w:val="restart"/>
            <w:shd w:val="clear" w:color="auto" w:fill="808080" w:themeFill="background1" w:themeFillShade="80"/>
            <w:vAlign w:val="center"/>
          </w:tcPr>
          <w:p w:rsidR="00581E1F" w:rsidRPr="00CF293C" w:rsidRDefault="00581E1F" w:rsidP="003F04F5">
            <w:pPr>
              <w:rPr>
                <w:b/>
                <w:color w:val="FFFFFF" w:themeColor="background1"/>
                <w:sz w:val="40"/>
                <w:szCs w:val="40"/>
              </w:rPr>
            </w:pPr>
            <w:r>
              <w:rPr>
                <w:b/>
                <w:color w:val="FFFFFF" w:themeColor="background1"/>
                <w:sz w:val="40"/>
                <w:szCs w:val="40"/>
              </w:rPr>
              <w:t>DAFTAR GAMBAR</w:t>
            </w:r>
          </w:p>
        </w:tc>
      </w:tr>
      <w:tr w:rsidR="00581E1F" w:rsidTr="003F04F5">
        <w:trPr>
          <w:trHeight w:val="67"/>
        </w:trPr>
        <w:tc>
          <w:tcPr>
            <w:tcW w:w="1384" w:type="dxa"/>
            <w:shd w:val="clear" w:color="auto" w:fill="FFFFFF" w:themeFill="background1"/>
          </w:tcPr>
          <w:p w:rsidR="00581E1F" w:rsidRPr="00CF293C" w:rsidRDefault="00581E1F" w:rsidP="003F04F5">
            <w:pPr>
              <w:rPr>
                <w:b/>
                <w:sz w:val="10"/>
                <w:szCs w:val="10"/>
              </w:rPr>
            </w:pPr>
            <w:r>
              <w:rPr>
                <w:b/>
                <w:sz w:val="40"/>
              </w:rPr>
              <w:t xml:space="preserve"> </w:t>
            </w:r>
          </w:p>
        </w:tc>
        <w:tc>
          <w:tcPr>
            <w:tcW w:w="9298" w:type="dxa"/>
            <w:vMerge/>
            <w:shd w:val="clear" w:color="auto" w:fill="000000" w:themeFill="text1"/>
          </w:tcPr>
          <w:p w:rsidR="00581E1F" w:rsidRDefault="00581E1F" w:rsidP="003F04F5">
            <w:pPr>
              <w:rPr>
                <w:b/>
                <w:sz w:val="28"/>
              </w:rPr>
            </w:pPr>
          </w:p>
        </w:tc>
      </w:tr>
    </w:tbl>
    <w:p w:rsidR="003807FF" w:rsidRDefault="003807FF" w:rsidP="00C57280"/>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Default="003807FF" w:rsidP="003807FF"/>
    <w:p w:rsidR="003807FF" w:rsidRDefault="003807FF" w:rsidP="003807FF">
      <w:pPr>
        <w:tabs>
          <w:tab w:val="left" w:pos="9660"/>
        </w:tabs>
      </w:pPr>
      <w:r>
        <w:tab/>
      </w:r>
    </w:p>
    <w:p w:rsidR="00E67F1E" w:rsidRPr="003807FF" w:rsidRDefault="003807FF" w:rsidP="003807FF">
      <w:pPr>
        <w:tabs>
          <w:tab w:val="left" w:pos="9660"/>
        </w:tabs>
        <w:sectPr w:rsidR="00E67F1E" w:rsidRPr="003807FF" w:rsidSect="00020E2F">
          <w:footerReference w:type="default" r:id="rId12"/>
          <w:pgSz w:w="11906" w:h="16838"/>
          <w:pgMar w:top="720" w:right="720" w:bottom="720" w:left="720" w:header="708" w:footer="708" w:gutter="0"/>
          <w:pgNumType w:start="1"/>
          <w:cols w:space="708"/>
          <w:docGrid w:linePitch="360"/>
        </w:sectPr>
      </w:pPr>
      <w:r>
        <w:tab/>
      </w: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73E87" w:rsidTr="0042058F">
        <w:tc>
          <w:tcPr>
            <w:tcW w:w="1384" w:type="dxa"/>
            <w:tcBorders>
              <w:bottom w:val="single" w:sz="8" w:space="0" w:color="FFFFFF" w:themeColor="background1"/>
            </w:tcBorders>
            <w:shd w:val="clear" w:color="auto" w:fill="808080" w:themeFill="background1" w:themeFillShade="80"/>
          </w:tcPr>
          <w:p w:rsidR="00C73E87" w:rsidRPr="00CF293C" w:rsidRDefault="00C73E87" w:rsidP="0042058F">
            <w:pPr>
              <w:rPr>
                <w:b/>
                <w:color w:val="FFFFFF" w:themeColor="background1"/>
                <w:sz w:val="28"/>
              </w:rPr>
            </w:pPr>
            <w:r>
              <w:rPr>
                <w:b/>
                <w:color w:val="FFFFFF" w:themeColor="background1"/>
                <w:sz w:val="28"/>
              </w:rPr>
              <w:lastRenderedPageBreak/>
              <w:t>BAB 1</w:t>
            </w:r>
            <w:r w:rsidRPr="00CF293C">
              <w:rPr>
                <w:b/>
                <w:color w:val="FFFFFF" w:themeColor="background1"/>
                <w:sz w:val="28"/>
              </w:rPr>
              <w:t>.</w:t>
            </w:r>
          </w:p>
        </w:tc>
        <w:tc>
          <w:tcPr>
            <w:tcW w:w="9298" w:type="dxa"/>
            <w:vMerge w:val="restart"/>
            <w:shd w:val="clear" w:color="auto" w:fill="808080" w:themeFill="background1" w:themeFillShade="80"/>
            <w:vAlign w:val="center"/>
          </w:tcPr>
          <w:p w:rsidR="00C73E87" w:rsidRPr="00CF293C" w:rsidRDefault="00C73E87" w:rsidP="0042058F">
            <w:pPr>
              <w:rPr>
                <w:b/>
                <w:color w:val="FFFFFF" w:themeColor="background1"/>
                <w:sz w:val="40"/>
                <w:szCs w:val="40"/>
              </w:rPr>
            </w:pPr>
            <w:r w:rsidRPr="00E2686A">
              <w:rPr>
                <w:b/>
                <w:color w:val="FFFFFF" w:themeColor="background1"/>
                <w:sz w:val="40"/>
                <w:szCs w:val="40"/>
              </w:rPr>
              <w:t>RENCANA PENGELOLAAN PROYEK SOFTWARE</w:t>
            </w:r>
          </w:p>
        </w:tc>
      </w:tr>
      <w:tr w:rsidR="00C73E87" w:rsidTr="0042058F">
        <w:trPr>
          <w:trHeight w:val="67"/>
        </w:trPr>
        <w:tc>
          <w:tcPr>
            <w:tcW w:w="1384" w:type="dxa"/>
            <w:shd w:val="clear" w:color="auto" w:fill="FFFFFF" w:themeFill="background1"/>
          </w:tcPr>
          <w:p w:rsidR="00C73E87" w:rsidRPr="00CF293C" w:rsidRDefault="00C73E87" w:rsidP="0042058F">
            <w:pPr>
              <w:rPr>
                <w:b/>
                <w:sz w:val="10"/>
                <w:szCs w:val="10"/>
              </w:rPr>
            </w:pPr>
            <w:r>
              <w:rPr>
                <w:b/>
                <w:sz w:val="40"/>
              </w:rPr>
              <w:t xml:space="preserve"> </w:t>
            </w:r>
          </w:p>
        </w:tc>
        <w:tc>
          <w:tcPr>
            <w:tcW w:w="9298" w:type="dxa"/>
            <w:vMerge/>
            <w:shd w:val="clear" w:color="auto" w:fill="000000" w:themeFill="text1"/>
          </w:tcPr>
          <w:p w:rsidR="00C73E87" w:rsidRDefault="00C73E87" w:rsidP="0042058F">
            <w:pPr>
              <w:rPr>
                <w:b/>
                <w:sz w:val="28"/>
              </w:rPr>
            </w:pPr>
          </w:p>
        </w:tc>
      </w:tr>
    </w:tbl>
    <w:p w:rsidR="00E2686A" w:rsidRDefault="00E2686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9D683A" w:rsidRPr="002110AB" w:rsidRDefault="009D683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2110AB">
        <w:rPr>
          <w:b/>
          <w:sz w:val="28"/>
        </w:rPr>
        <w:t>I.1.</w:t>
      </w:r>
      <w:r w:rsidRPr="002110AB">
        <w:rPr>
          <w:b/>
          <w:sz w:val="28"/>
        </w:rPr>
        <w:tab/>
        <w:t>Pendahuluan</w:t>
      </w:r>
    </w:p>
    <w:p w:rsidR="002110AB" w:rsidRDefault="002110A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D94BB8" w:rsidRDefault="00D94BB8"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1.1.</w:t>
      </w:r>
      <w:r>
        <w:rPr>
          <w:b/>
          <w:sz w:val="24"/>
        </w:rPr>
        <w:tab/>
        <w:t>Gambaran Proyek</w:t>
      </w:r>
    </w:p>
    <w:p w:rsidR="002F5130" w:rsidRDefault="002F5130"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p>
    <w:p w:rsidR="00E352CA" w:rsidRDefault="00E352CA"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r>
        <w:rPr>
          <w:sz w:val="24"/>
        </w:rPr>
        <w:t>Dalam mengantisipasi perkembangan dan persaingan bisnis di industri bidang jasa kontruksi dibutuhkan banyak proses kompleks yang terlibat didalamnya. Untuk mewujudkan sinergi, efektivitas, dan efisiensi antar proses dan departemen yang terlibat maka dibutuhkan suatu sistem digital yang dapat mengakomodir kebutuhan tersebut.</w:t>
      </w:r>
    </w:p>
    <w:p w:rsidR="00E352CA" w:rsidRDefault="00E352CA"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p>
    <w:p w:rsidR="00E352CA" w:rsidRDefault="00E352CA"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r>
        <w:rPr>
          <w:sz w:val="24"/>
        </w:rPr>
        <w:t>Saat ini PT QDC Techcologies sudah memiliki program ERP dalam mendukung proses bisnisnya. Namun dengan semakin berkembangnya proses bisnis dan meningkatnya kebu</w:t>
      </w:r>
      <w:r w:rsidR="005D6CFE">
        <w:rPr>
          <w:sz w:val="24"/>
        </w:rPr>
        <w:t xml:space="preserve">tuhan dari para pengguna </w:t>
      </w:r>
      <w:r w:rsidR="00002FA3">
        <w:rPr>
          <w:sz w:val="24"/>
        </w:rPr>
        <w:t>dari waktu ke waktu</w:t>
      </w:r>
      <w:r>
        <w:rPr>
          <w:sz w:val="24"/>
        </w:rPr>
        <w:t xml:space="preserve">, maka diperlukan suatu proses </w:t>
      </w:r>
      <w:r w:rsidRPr="00E352CA">
        <w:rPr>
          <w:i/>
          <w:sz w:val="24"/>
        </w:rPr>
        <w:t>reengineering</w:t>
      </w:r>
      <w:r>
        <w:rPr>
          <w:i/>
          <w:sz w:val="24"/>
        </w:rPr>
        <w:t xml:space="preserve"> </w:t>
      </w:r>
      <w:r w:rsidRPr="00E352CA">
        <w:rPr>
          <w:sz w:val="24"/>
        </w:rPr>
        <w:t>ERP</w:t>
      </w:r>
      <w:r>
        <w:rPr>
          <w:sz w:val="24"/>
        </w:rPr>
        <w:t xml:space="preserve"> dengan perancangan baru yang lebih efisien, reliable, dan </w:t>
      </w:r>
      <w:r w:rsidR="00002FA3">
        <w:rPr>
          <w:sz w:val="24"/>
        </w:rPr>
        <w:t xml:space="preserve">stabil. Untuk itulah dipandang perlu untuk meluncurkan </w:t>
      </w:r>
      <w:r w:rsidR="0031225B">
        <w:rPr>
          <w:sz w:val="24"/>
        </w:rPr>
        <w:t>perangkat lunak</w:t>
      </w:r>
      <w:r w:rsidR="00002FA3">
        <w:rPr>
          <w:sz w:val="24"/>
        </w:rPr>
        <w:t xml:space="preserve"> baru yang diberikan dengan nama </w:t>
      </w:r>
      <w:r w:rsidR="00002FA3" w:rsidRPr="00002FA3">
        <w:rPr>
          <w:b/>
          <w:sz w:val="24"/>
        </w:rPr>
        <w:t>ERP Reborn</w:t>
      </w:r>
      <w:r w:rsidR="00002FA3">
        <w:rPr>
          <w:sz w:val="24"/>
        </w:rPr>
        <w:t>.</w:t>
      </w:r>
    </w:p>
    <w:p w:rsidR="00E352CA" w:rsidRDefault="00E352CA"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p>
    <w:p w:rsidR="000A22D1" w:rsidRPr="000A22D1" w:rsidRDefault="000A22D1" w:rsidP="000A22D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r>
        <w:rPr>
          <w:sz w:val="24"/>
        </w:rPr>
        <w:t xml:space="preserve">ERP Reborn menggunakan filofofi dari burung Phoenix yang merupakan </w:t>
      </w:r>
      <w:r w:rsidRPr="000A22D1">
        <w:rPr>
          <w:sz w:val="24"/>
        </w:rPr>
        <w:t xml:space="preserve">simbol dari keabadian, lambang dari siklus kehidupan setelah </w:t>
      </w:r>
      <w:r w:rsidR="00F00694">
        <w:rPr>
          <w:sz w:val="24"/>
        </w:rPr>
        <w:t>ke</w:t>
      </w:r>
      <w:r w:rsidRPr="000A22D1">
        <w:rPr>
          <w:sz w:val="24"/>
        </w:rPr>
        <w:t>mati</w:t>
      </w:r>
      <w:r w:rsidR="00F00694">
        <w:rPr>
          <w:sz w:val="24"/>
        </w:rPr>
        <w:t>an</w:t>
      </w:r>
      <w:r w:rsidRPr="000A22D1">
        <w:rPr>
          <w:sz w:val="24"/>
        </w:rPr>
        <w:t xml:space="preserve">, dan simbol dari kebangkitan tubuh setelah </w:t>
      </w:r>
      <w:r w:rsidR="00F00694">
        <w:rPr>
          <w:sz w:val="24"/>
        </w:rPr>
        <w:t>ke</w:t>
      </w:r>
      <w:r w:rsidRPr="000A22D1">
        <w:rPr>
          <w:sz w:val="24"/>
        </w:rPr>
        <w:t>mati</w:t>
      </w:r>
      <w:r w:rsidR="00F00694">
        <w:rPr>
          <w:sz w:val="24"/>
        </w:rPr>
        <w:t>an</w:t>
      </w:r>
      <w:r w:rsidRPr="000A22D1">
        <w:rPr>
          <w:sz w:val="24"/>
        </w:rPr>
        <w:t>.</w:t>
      </w:r>
      <w:r>
        <w:rPr>
          <w:sz w:val="24"/>
        </w:rPr>
        <w:t xml:space="preserve"> Diharapkan dengan dikerjakannya proyek ini akan memberikan kontribusi positif dan signifikan bagi Perusahaan kedepannya.</w:t>
      </w:r>
    </w:p>
    <w:p w:rsidR="000A22D1" w:rsidRDefault="000A22D1"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p>
    <w:p w:rsidR="00AE338C" w:rsidRDefault="00AE338C" w:rsidP="00AE338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1.2.</w:t>
      </w:r>
      <w:r>
        <w:rPr>
          <w:b/>
          <w:sz w:val="24"/>
        </w:rPr>
        <w:tab/>
        <w:t>Dokumen Dalam Proyek</w:t>
      </w:r>
    </w:p>
    <w:p w:rsidR="00AE338C" w:rsidRDefault="00AE338C"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C6FD3" w:rsidRDefault="00EC6FD3" w:rsidP="00EC6F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r w:rsidRPr="00EC6FD3">
        <w:rPr>
          <w:sz w:val="24"/>
        </w:rPr>
        <w:t>Dokumen</w:t>
      </w:r>
      <w:r>
        <w:rPr>
          <w:sz w:val="24"/>
        </w:rPr>
        <w:t xml:space="preserve"> yang digunakan dalam proyek ini sangat berkaitan dengan semua </w:t>
      </w:r>
      <w:r w:rsidR="00C26EF5">
        <w:rPr>
          <w:sz w:val="24"/>
        </w:rPr>
        <w:t xml:space="preserve">proses </w:t>
      </w:r>
      <w:r>
        <w:rPr>
          <w:sz w:val="24"/>
        </w:rPr>
        <w:t>aktivitas yang dilakukan. Dokumen</w:t>
      </w:r>
      <w:r w:rsidR="00B461BC">
        <w:rPr>
          <w:sz w:val="24"/>
        </w:rPr>
        <w:t>-dokumen</w:t>
      </w:r>
      <w:r>
        <w:rPr>
          <w:sz w:val="24"/>
        </w:rPr>
        <w:t xml:space="preserve"> yang terlibat adalah :</w:t>
      </w:r>
    </w:p>
    <w:p w:rsidR="00E600C8" w:rsidRPr="00B67CE9" w:rsidRDefault="00E600C8" w:rsidP="00E600C8">
      <w:pPr>
        <w:pStyle w:val="ListParagraph"/>
        <w:numPr>
          <w:ilvl w:val="0"/>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rPr>
          <w:sz w:val="24"/>
        </w:rPr>
      </w:pPr>
      <w:r>
        <w:rPr>
          <w:b/>
          <w:sz w:val="24"/>
        </w:rPr>
        <w:t>Dokumen</w:t>
      </w:r>
      <w:r w:rsidRPr="009462F4">
        <w:rPr>
          <w:b/>
          <w:sz w:val="24"/>
        </w:rPr>
        <w:t xml:space="preserve"> Spesifikasi Kebutuhan Perangkat Lunak</w:t>
      </w:r>
      <w:r>
        <w:rPr>
          <w:b/>
          <w:sz w:val="24"/>
        </w:rPr>
        <w:t xml:space="preserve"> </w:t>
      </w:r>
    </w:p>
    <w:p w:rsidR="00B67CE9" w:rsidRPr="00E600C8" w:rsidRDefault="00B67CE9" w:rsidP="00B67CE9">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rPr>
          <w:sz w:val="24"/>
        </w:rPr>
      </w:pPr>
      <w:r w:rsidRPr="00E600C8">
        <w:rPr>
          <w:sz w:val="24"/>
        </w:rPr>
        <w:t xml:space="preserve">Dokumen ini </w:t>
      </w:r>
      <w:r>
        <w:rPr>
          <w:sz w:val="24"/>
        </w:rPr>
        <w:t xml:space="preserve">mengacu pada standar </w:t>
      </w:r>
      <w:r>
        <w:rPr>
          <w:sz w:val="24"/>
        </w:rPr>
        <w:t xml:space="preserve">IEEE 830, </w:t>
      </w:r>
      <w:r w:rsidR="009C31BC">
        <w:rPr>
          <w:sz w:val="24"/>
        </w:rPr>
        <w:t xml:space="preserve">yang </w:t>
      </w:r>
      <w:r w:rsidR="009C31BC">
        <w:rPr>
          <w:sz w:val="24"/>
        </w:rPr>
        <w:t>memuat</w:t>
      </w:r>
      <w:r w:rsidR="009C31BC" w:rsidRPr="009462F4">
        <w:rPr>
          <w:sz w:val="24"/>
        </w:rPr>
        <w:t xml:space="preserve"> deskripsi </w:t>
      </w:r>
      <w:r w:rsidR="009C31BC">
        <w:rPr>
          <w:sz w:val="24"/>
        </w:rPr>
        <w:t>terperinci</w:t>
      </w:r>
      <w:r w:rsidR="009C31BC" w:rsidRPr="009462F4">
        <w:rPr>
          <w:sz w:val="24"/>
        </w:rPr>
        <w:t xml:space="preserve"> dari semua aspek perangkat lunak yang akan dibangun terspesifikasi sebelum proyek dimulai.</w:t>
      </w:r>
      <w:r w:rsidR="009C31BC">
        <w:rPr>
          <w:sz w:val="24"/>
        </w:rPr>
        <w:t xml:space="preserve"> </w:t>
      </w:r>
      <w:r w:rsidR="009C31BC" w:rsidRPr="004B6F9E">
        <w:rPr>
          <w:sz w:val="24"/>
        </w:rPr>
        <w:t xml:space="preserve">Spesifikasi kebutuhan perangkat lunak menetapkan dasar perjanjian antara </w:t>
      </w:r>
      <w:r w:rsidR="009C31BC">
        <w:rPr>
          <w:sz w:val="24"/>
        </w:rPr>
        <w:t>pengguna</w:t>
      </w:r>
      <w:r w:rsidR="009C31BC" w:rsidRPr="004B6F9E">
        <w:rPr>
          <w:sz w:val="24"/>
        </w:rPr>
        <w:t xml:space="preserve"> dan pengembang tentang bagaimana produk perangkat lunak </w:t>
      </w:r>
      <w:r w:rsidR="009C31BC">
        <w:rPr>
          <w:sz w:val="24"/>
        </w:rPr>
        <w:t>se</w:t>
      </w:r>
      <w:r w:rsidR="009C31BC" w:rsidRPr="004B6F9E">
        <w:rPr>
          <w:sz w:val="24"/>
        </w:rPr>
        <w:t>harus</w:t>
      </w:r>
      <w:r w:rsidR="009C31BC">
        <w:rPr>
          <w:sz w:val="24"/>
        </w:rPr>
        <w:t>nya</w:t>
      </w:r>
      <w:r w:rsidR="009C31BC" w:rsidRPr="004B6F9E">
        <w:rPr>
          <w:sz w:val="24"/>
        </w:rPr>
        <w:t xml:space="preserve"> berfungsi. Spesifikasi kebutuhan perangkat lunak adalah penilaian kebutuhan yang ketat sebelum tahap desain sistem yang lebih spesifik, dan tujuannya adalah untuk mengurangi desain ulang </w:t>
      </w:r>
      <w:r w:rsidR="009C31BC">
        <w:rPr>
          <w:sz w:val="24"/>
        </w:rPr>
        <w:t xml:space="preserve">yang mungkin terjadi </w:t>
      </w:r>
      <w:r w:rsidR="009C31BC">
        <w:rPr>
          <w:sz w:val="24"/>
        </w:rPr>
        <w:t>dikemudian hari</w:t>
      </w:r>
      <w:r w:rsidR="009C31BC" w:rsidRPr="004B6F9E">
        <w:rPr>
          <w:sz w:val="24"/>
        </w:rPr>
        <w:t xml:space="preserve">. </w:t>
      </w:r>
      <w:r w:rsidR="009C31BC">
        <w:rPr>
          <w:sz w:val="24"/>
        </w:rPr>
        <w:t>Dokumen i</w:t>
      </w:r>
      <w:r w:rsidR="009C31BC" w:rsidRPr="004B6F9E">
        <w:rPr>
          <w:sz w:val="24"/>
        </w:rPr>
        <w:t xml:space="preserve">ni juga harus memberikan dasar yang realistis </w:t>
      </w:r>
      <w:r w:rsidR="008E5AAC">
        <w:rPr>
          <w:sz w:val="24"/>
        </w:rPr>
        <w:t>dengan</w:t>
      </w:r>
      <w:r w:rsidR="009C31BC" w:rsidRPr="004B6F9E">
        <w:rPr>
          <w:sz w:val="24"/>
        </w:rPr>
        <w:t xml:space="preserve"> memperkirakan </w:t>
      </w:r>
      <w:r w:rsidR="008E5AAC">
        <w:rPr>
          <w:sz w:val="24"/>
        </w:rPr>
        <w:t xml:space="preserve">faktor </w:t>
      </w:r>
      <w:r w:rsidR="009C31BC" w:rsidRPr="004B6F9E">
        <w:rPr>
          <w:sz w:val="24"/>
        </w:rPr>
        <w:t>biaya, risiko</w:t>
      </w:r>
      <w:r w:rsidR="00967BC3">
        <w:rPr>
          <w:sz w:val="24"/>
        </w:rPr>
        <w:t>, dan jadwal</w:t>
      </w:r>
      <w:r w:rsidR="009C31BC">
        <w:rPr>
          <w:sz w:val="24"/>
        </w:rPr>
        <w:t>. Bila digunakan dengan tepat maka</w:t>
      </w:r>
      <w:r w:rsidR="009C31BC" w:rsidRPr="004B6F9E">
        <w:rPr>
          <w:sz w:val="24"/>
        </w:rPr>
        <w:t xml:space="preserve"> spesifikasi kebutuhan perangkat lunak dapat membantu mencegah kegagalan </w:t>
      </w:r>
      <w:r w:rsidR="00967BC3">
        <w:rPr>
          <w:sz w:val="24"/>
        </w:rPr>
        <w:t xml:space="preserve">pengembangan </w:t>
      </w:r>
      <w:r w:rsidR="009C31BC" w:rsidRPr="004B6F9E">
        <w:rPr>
          <w:sz w:val="24"/>
        </w:rPr>
        <w:t>perangkat lunak</w:t>
      </w:r>
      <w:r w:rsidR="009C31BC">
        <w:rPr>
          <w:sz w:val="24"/>
        </w:rPr>
        <w:t>.</w:t>
      </w:r>
    </w:p>
    <w:p w:rsidR="00E600C8" w:rsidRPr="00E600C8" w:rsidRDefault="00E600C8" w:rsidP="00E600C8">
      <w:pPr>
        <w:pStyle w:val="ListParagraph"/>
        <w:numPr>
          <w:ilvl w:val="0"/>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rPr>
          <w:sz w:val="24"/>
        </w:rPr>
      </w:pPr>
      <w:r w:rsidRPr="00C303B0">
        <w:rPr>
          <w:b/>
          <w:sz w:val="24"/>
        </w:rPr>
        <w:t xml:space="preserve">Dokumen </w:t>
      </w:r>
      <w:r>
        <w:rPr>
          <w:b/>
          <w:sz w:val="24"/>
        </w:rPr>
        <w:t xml:space="preserve">Deskripsi </w:t>
      </w:r>
      <w:r w:rsidRPr="00C303B0">
        <w:rPr>
          <w:b/>
          <w:sz w:val="24"/>
        </w:rPr>
        <w:t>Perancangan Perangkat Lunak</w:t>
      </w:r>
      <w:r>
        <w:rPr>
          <w:b/>
          <w:sz w:val="24"/>
        </w:rPr>
        <w:t xml:space="preserve"> (Software Design Description)</w:t>
      </w:r>
    </w:p>
    <w:p w:rsidR="00E600C8" w:rsidRPr="00E600C8" w:rsidRDefault="00E600C8" w:rsidP="00E600C8">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rPr>
          <w:sz w:val="24"/>
        </w:rPr>
      </w:pPr>
      <w:r w:rsidRPr="00E600C8">
        <w:rPr>
          <w:sz w:val="24"/>
        </w:rPr>
        <w:t xml:space="preserve">Dokumen ini </w:t>
      </w:r>
      <w:r w:rsidR="003A4620">
        <w:rPr>
          <w:sz w:val="24"/>
        </w:rPr>
        <w:t>mengacu pada standar IEEE 1016</w:t>
      </w:r>
      <w:r w:rsidR="00B67CE9">
        <w:rPr>
          <w:sz w:val="24"/>
        </w:rPr>
        <w:t>,</w:t>
      </w:r>
      <w:r w:rsidR="003A4620">
        <w:rPr>
          <w:sz w:val="24"/>
        </w:rPr>
        <w:t xml:space="preserve"> yang </w:t>
      </w:r>
      <w:r w:rsidRPr="00E600C8">
        <w:rPr>
          <w:sz w:val="24"/>
        </w:rPr>
        <w:t xml:space="preserve">memberikan penjelasan dan gambaran umum mengenai perancangan arsitektur perangkat lunak yang akan dibangun </w:t>
      </w:r>
      <w:r w:rsidRPr="00E600C8">
        <w:rPr>
          <w:sz w:val="24"/>
        </w:rPr>
        <w:lastRenderedPageBreak/>
        <w:t>baik berupa gambaran umum maupun penje</w:t>
      </w:r>
      <w:r w:rsidR="00CF785A">
        <w:rPr>
          <w:sz w:val="24"/>
        </w:rPr>
        <w:t>lasan terperinci</w:t>
      </w:r>
      <w:r w:rsidRPr="00E600C8">
        <w:rPr>
          <w:sz w:val="24"/>
        </w:rPr>
        <w:t xml:space="preserve"> dan menyeluruh. Secara umum dokumen ini </w:t>
      </w:r>
      <w:r w:rsidR="00CF785A">
        <w:rPr>
          <w:sz w:val="24"/>
        </w:rPr>
        <w:t>terdiri atas</w:t>
      </w:r>
      <w:r w:rsidRPr="00E600C8">
        <w:rPr>
          <w:sz w:val="24"/>
        </w:rPr>
        <w:t xml:space="preserve"> :</w:t>
      </w:r>
    </w:p>
    <w:p w:rsidR="00CF785A" w:rsidRPr="00CF785A" w:rsidRDefault="00CF785A" w:rsidP="00CF785A">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rPr>
          <w:sz w:val="24"/>
        </w:rPr>
      </w:pPr>
      <w:r w:rsidRPr="00CF785A">
        <w:rPr>
          <w:b/>
          <w:sz w:val="24"/>
        </w:rPr>
        <w:t>Perancangan Data</w:t>
      </w:r>
      <w:r w:rsidRPr="00CF785A">
        <w:rPr>
          <w:sz w:val="24"/>
        </w:rPr>
        <w:t>, yang menjelaskan struktur data yang digunakan didalam perangkat lunak</w:t>
      </w:r>
      <w:r>
        <w:rPr>
          <w:sz w:val="24"/>
        </w:rPr>
        <w:t>. Termasuk didalamnya segala atribut dan relasi yang terjadi antara objek data dengan struktur data</w:t>
      </w:r>
      <w:r w:rsidR="00653AEF">
        <w:rPr>
          <w:sz w:val="24"/>
        </w:rPr>
        <w:t>;</w:t>
      </w:r>
    </w:p>
    <w:p w:rsidR="00CF785A" w:rsidRPr="00CF785A" w:rsidRDefault="00CF785A" w:rsidP="00961B22">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rPr>
          <w:sz w:val="24"/>
        </w:rPr>
      </w:pPr>
      <w:r w:rsidRPr="00961B22">
        <w:rPr>
          <w:b/>
          <w:sz w:val="24"/>
        </w:rPr>
        <w:t>Perancangan Arsitektur</w:t>
      </w:r>
      <w:r w:rsidR="00961B22">
        <w:rPr>
          <w:sz w:val="24"/>
        </w:rPr>
        <w:t xml:space="preserve">, </w:t>
      </w:r>
      <w:r w:rsidR="00961B22" w:rsidRPr="00CF785A">
        <w:rPr>
          <w:sz w:val="24"/>
        </w:rPr>
        <w:t xml:space="preserve">yang menjelaskan </w:t>
      </w:r>
      <w:r w:rsidR="00961B22" w:rsidRPr="00961B22">
        <w:rPr>
          <w:sz w:val="24"/>
        </w:rPr>
        <w:t>karakteristik arus informasi, dan memetakannya ke dalam struktur program</w:t>
      </w:r>
      <w:r w:rsidR="00653AEF">
        <w:rPr>
          <w:sz w:val="24"/>
        </w:rPr>
        <w:t>. Termasuk transformasi metode pemetaan yang digunakan untuk menghasilkan perbedaan tampilan;</w:t>
      </w:r>
    </w:p>
    <w:p w:rsidR="00CF785A" w:rsidRPr="00CF785A" w:rsidRDefault="00CF785A" w:rsidP="00CF785A">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rPr>
          <w:sz w:val="24"/>
        </w:rPr>
      </w:pPr>
      <w:r w:rsidRPr="00836F14">
        <w:rPr>
          <w:b/>
          <w:sz w:val="24"/>
        </w:rPr>
        <w:t>Perancangan Antarmuka</w:t>
      </w:r>
      <w:r w:rsidR="00836F14">
        <w:rPr>
          <w:sz w:val="24"/>
        </w:rPr>
        <w:t>, yang menjelaskan antarmuka internal dan eksternal dari program yang dirancang berdasarkan model analisis;</w:t>
      </w:r>
      <w:r w:rsidR="00AE6918">
        <w:rPr>
          <w:sz w:val="24"/>
        </w:rPr>
        <w:t xml:space="preserve"> dan</w:t>
      </w:r>
    </w:p>
    <w:p w:rsidR="00E600C8" w:rsidRPr="00CF785A" w:rsidRDefault="00CF785A" w:rsidP="00CF785A">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rPr>
          <w:sz w:val="24"/>
        </w:rPr>
      </w:pPr>
      <w:r w:rsidRPr="00AE6918">
        <w:rPr>
          <w:b/>
          <w:sz w:val="24"/>
        </w:rPr>
        <w:t>Perancangan Prosedur</w:t>
      </w:r>
      <w:r w:rsidR="00AE6918">
        <w:rPr>
          <w:sz w:val="24"/>
        </w:rPr>
        <w:t>, yang menjelaskan konsep struktur pemrograman dengan menggunakan pendekatan grafik, tabel, dan notasi tulisan.</w:t>
      </w:r>
    </w:p>
    <w:p w:rsidR="00E600C8" w:rsidRDefault="00E600C8" w:rsidP="00E600C8">
      <w:pPr>
        <w:pStyle w:val="ListParagraph"/>
        <w:numPr>
          <w:ilvl w:val="0"/>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rPr>
          <w:sz w:val="24"/>
        </w:rPr>
      </w:pPr>
      <w:r w:rsidRPr="004127BA">
        <w:rPr>
          <w:b/>
          <w:sz w:val="24"/>
        </w:rPr>
        <w:t>Dokumen Implementasi Perangkat Lunak</w:t>
      </w:r>
      <w:r w:rsidR="004127BA">
        <w:rPr>
          <w:sz w:val="24"/>
        </w:rPr>
        <w:t xml:space="preserve"> adalah dokumen yang menjelaskan tahapan implementasi pengkodean </w:t>
      </w:r>
      <w:r w:rsidR="004127BA">
        <w:rPr>
          <w:i/>
          <w:sz w:val="24"/>
        </w:rPr>
        <w:t>source code</w:t>
      </w:r>
      <w:r w:rsidR="004127BA">
        <w:rPr>
          <w:sz w:val="24"/>
        </w:rPr>
        <w:t xml:space="preserve"> dari seluruh perancangan yang telah didefinisikan.</w:t>
      </w:r>
    </w:p>
    <w:p w:rsidR="00E600C8" w:rsidRPr="00B461BC" w:rsidRDefault="00E600C8" w:rsidP="00E600C8">
      <w:pPr>
        <w:pStyle w:val="ListParagraph"/>
        <w:numPr>
          <w:ilvl w:val="0"/>
          <w:numId w:val="1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sz w:val="24"/>
        </w:rPr>
      </w:pPr>
      <w:r w:rsidRPr="00B461BC">
        <w:rPr>
          <w:sz w:val="24"/>
        </w:rPr>
        <w:t>Dokumen</w:t>
      </w:r>
      <w:r>
        <w:rPr>
          <w:sz w:val="24"/>
        </w:rPr>
        <w:t xml:space="preserve"> Pengujian Perangkat Lunak</w:t>
      </w:r>
    </w:p>
    <w:p w:rsidR="00E600C8" w:rsidRPr="00B461BC" w:rsidRDefault="00E600C8" w:rsidP="00E600C8">
      <w:pPr>
        <w:pStyle w:val="ListParagraph"/>
        <w:numPr>
          <w:ilvl w:val="0"/>
          <w:numId w:val="1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sz w:val="24"/>
        </w:rPr>
      </w:pPr>
      <w:r w:rsidRPr="00B461BC">
        <w:rPr>
          <w:sz w:val="24"/>
        </w:rPr>
        <w:t>Dokumen</w:t>
      </w:r>
      <w:r>
        <w:rPr>
          <w:sz w:val="24"/>
        </w:rPr>
        <w:t xml:space="preserve"> Pemeliharaan Perangkat Lunak</w:t>
      </w:r>
    </w:p>
    <w:p w:rsidR="00E600C8" w:rsidRDefault="00E600C8" w:rsidP="00E600C8">
      <w:pPr>
        <w:pStyle w:val="ListParagraph"/>
        <w:numPr>
          <w:ilvl w:val="0"/>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rPr>
          <w:sz w:val="24"/>
        </w:rPr>
      </w:pPr>
      <w:r>
        <w:rPr>
          <w:sz w:val="24"/>
        </w:rPr>
        <w:t>Dokumen Manual Perangkat Lunak</w:t>
      </w:r>
    </w:p>
    <w:p w:rsidR="0032705B" w:rsidRDefault="0032705B"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sz w:val="24"/>
        </w:rPr>
      </w:pPr>
    </w:p>
    <w:p w:rsidR="0032705B" w:rsidRPr="0032705B" w:rsidRDefault="0032705B"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b/>
          <w:sz w:val="24"/>
          <w:szCs w:val="28"/>
        </w:rPr>
      </w:pPr>
      <w:r w:rsidRPr="0032705B">
        <w:rPr>
          <w:b/>
          <w:sz w:val="24"/>
          <w:szCs w:val="28"/>
        </w:rPr>
        <w:tab/>
        <w:t xml:space="preserve">I.1.3. </w:t>
      </w:r>
      <w:r w:rsidRPr="0032705B">
        <w:rPr>
          <w:b/>
          <w:sz w:val="24"/>
          <w:szCs w:val="28"/>
        </w:rPr>
        <w:t>Material Acuan</w:t>
      </w:r>
    </w:p>
    <w:p w:rsidR="0032705B" w:rsidRDefault="0032705B"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sz w:val="24"/>
        </w:rPr>
      </w:pPr>
    </w:p>
    <w:p w:rsidR="0032705B" w:rsidRDefault="00573924" w:rsidP="0057392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r w:rsidRPr="00573924">
        <w:rPr>
          <w:sz w:val="24"/>
        </w:rPr>
        <w:t>Materi yang menjadi acuan dalam pembuatan</w:t>
      </w:r>
      <w:r>
        <w:rPr>
          <w:sz w:val="24"/>
        </w:rPr>
        <w:t xml:space="preserve"> projek ini menggunakan standar </w:t>
      </w:r>
      <w:r w:rsidRPr="00573924">
        <w:rPr>
          <w:sz w:val="24"/>
        </w:rPr>
        <w:t>IEEE, karena menyediakan kerangka kerja yang menggabungkan seluruh spektrum</w:t>
      </w:r>
      <w:r>
        <w:rPr>
          <w:sz w:val="24"/>
        </w:rPr>
        <w:t xml:space="preserve"> </w:t>
      </w:r>
      <w:r w:rsidRPr="00573924">
        <w:rPr>
          <w:sz w:val="24"/>
        </w:rPr>
        <w:t>proses siklus hidup perangkat lunak. Dan juga standar IEEE untuk membentuk</w:t>
      </w:r>
      <w:r>
        <w:rPr>
          <w:sz w:val="24"/>
        </w:rPr>
        <w:t xml:space="preserve"> </w:t>
      </w:r>
      <w:r w:rsidRPr="00573924">
        <w:rPr>
          <w:sz w:val="24"/>
        </w:rPr>
        <w:t>model yang diakui secara internasional dari kehidupan perangkat lunak umum,</w:t>
      </w:r>
      <w:r>
        <w:rPr>
          <w:sz w:val="24"/>
        </w:rPr>
        <w:t xml:space="preserve"> </w:t>
      </w:r>
      <w:r w:rsidRPr="00573924">
        <w:rPr>
          <w:sz w:val="24"/>
        </w:rPr>
        <w:t>siklus proses yang dapat direferensikan oleh ind</w:t>
      </w:r>
      <w:r>
        <w:rPr>
          <w:sz w:val="24"/>
        </w:rPr>
        <w:t xml:space="preserve">ustri perangkat lunak diseluruh </w:t>
      </w:r>
      <w:r w:rsidRPr="00573924">
        <w:rPr>
          <w:sz w:val="24"/>
        </w:rPr>
        <w:t>dunia</w:t>
      </w:r>
      <w:r>
        <w:rPr>
          <w:sz w:val="24"/>
        </w:rPr>
        <w:t>.</w:t>
      </w:r>
    </w:p>
    <w:p w:rsidR="0032705B" w:rsidRPr="0032705B" w:rsidRDefault="0032705B"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sz w:val="24"/>
        </w:rPr>
      </w:pPr>
    </w:p>
    <w:p w:rsidR="00D94BB8" w:rsidRDefault="00AE338C"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D94BB8">
        <w:rPr>
          <w:b/>
          <w:sz w:val="24"/>
        </w:rPr>
        <w:t>I.1.</w:t>
      </w:r>
      <w:r w:rsidR="0032705B">
        <w:rPr>
          <w:b/>
          <w:sz w:val="24"/>
        </w:rPr>
        <w:t>4</w:t>
      </w:r>
      <w:r w:rsidR="00D94BB8">
        <w:rPr>
          <w:b/>
          <w:sz w:val="24"/>
        </w:rPr>
        <w:t>.</w:t>
      </w:r>
      <w:r w:rsidR="00D94BB8">
        <w:rPr>
          <w:b/>
          <w:sz w:val="24"/>
        </w:rPr>
        <w:tab/>
        <w:t>Definisi dan Akronim</w:t>
      </w:r>
    </w:p>
    <w:p w:rsidR="00CA0140" w:rsidRDefault="00CA0140"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CA0140" w:rsidRDefault="00CA0140" w:rsidP="00CA014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2E5807">
        <w:t xml:space="preserve">Dalam dokumentasi perangkat lunak ini ada beberapa </w:t>
      </w:r>
      <w:r w:rsidR="00F21FAE">
        <w:t xml:space="preserve">isitilah dan </w:t>
      </w:r>
      <w:r w:rsidRPr="002E5807">
        <w:t>akronim yang digunakan, diantaranya adalah</w:t>
      </w:r>
      <w:r>
        <w:t xml:space="preserve"> </w:t>
      </w:r>
      <w:r w:rsidRPr="002E5807">
        <w:t>:</w:t>
      </w:r>
    </w:p>
    <w:p w:rsidR="00F21FAE" w:rsidRPr="002E5807" w:rsidRDefault="00F21FAE" w:rsidP="00CA014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tbl>
      <w:tblPr>
        <w:tblStyle w:val="TableGrid"/>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7172"/>
      </w:tblGrid>
      <w:tr w:rsidR="002A3CA7" w:rsidTr="000361C7">
        <w:tc>
          <w:tcPr>
            <w:tcW w:w="1985" w:type="dxa"/>
          </w:tcPr>
          <w:p w:rsidR="002A3CA7" w:rsidRDefault="002A3CA7"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Apache</w:t>
            </w:r>
          </w:p>
          <w:p w:rsidR="002A3CA7" w:rsidRPr="00266043" w:rsidRDefault="002A3CA7"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p>
        </w:tc>
        <w:tc>
          <w:tcPr>
            <w:tcW w:w="283" w:type="dxa"/>
          </w:tcPr>
          <w:p w:rsidR="002A3CA7" w:rsidRPr="00266043" w:rsidRDefault="002A3CA7"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2A3CA7" w:rsidRDefault="002A3CA7" w:rsidP="002A3CA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i/>
                <w:sz w:val="20"/>
                <w:szCs w:val="20"/>
              </w:rPr>
            </w:pPr>
            <w:r w:rsidRPr="002A3CA7">
              <w:rPr>
                <w:i/>
                <w:sz w:val="20"/>
                <w:szCs w:val="20"/>
              </w:rPr>
              <w:t>adalah server web yang dapat dijalankan di banyak sistem operasi (Unix, BSD, Linux, Microsoft Windows dan Novell Netware serta platform lainnya) yang berguna untuk melayani dan memfungsikan situs web. Protokol yang digunakan untuk melayani fasilitas web/www ini menggunakan HTTP.</w:t>
            </w:r>
            <w:r>
              <w:rPr>
                <w:i/>
                <w:sz w:val="20"/>
                <w:szCs w:val="20"/>
              </w:rPr>
              <w:t xml:space="preserve"> </w:t>
            </w:r>
            <w:r w:rsidRPr="002A3CA7">
              <w:rPr>
                <w:i/>
                <w:sz w:val="20"/>
                <w:szCs w:val="20"/>
              </w:rPr>
              <w:t>Apache memiliki fitur-fitur canggih seperti pesan kesalahan yang dapat dikonfigur, autentikasi berbasis basis data dan lain-lain. Apache juga didukung oleh sejumlah antarmuka pengguna berbasis grafik (GUI) yang memungkinkan penanganan server menjadi mudah.</w:t>
            </w:r>
          </w:p>
          <w:p w:rsidR="002A3CA7" w:rsidRPr="002A3CA7" w:rsidRDefault="002A3CA7" w:rsidP="002A3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CF3A91" w:rsidTr="000361C7">
        <w:tc>
          <w:tcPr>
            <w:tcW w:w="1985" w:type="dxa"/>
          </w:tcPr>
          <w:p w:rsidR="00CF3A91" w:rsidRPr="00266043" w:rsidRDefault="00CF3A91"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266043">
              <w:rPr>
                <w:b/>
                <w:szCs w:val="20"/>
              </w:rPr>
              <w:t>DBMS</w:t>
            </w:r>
          </w:p>
        </w:tc>
        <w:tc>
          <w:tcPr>
            <w:tcW w:w="283" w:type="dxa"/>
          </w:tcPr>
          <w:p w:rsidR="00CF3A91" w:rsidRPr="00266043" w:rsidRDefault="00CF3A91"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sidRPr="00266043">
              <w:rPr>
                <w:szCs w:val="20"/>
              </w:rPr>
              <w:t>:</w:t>
            </w:r>
          </w:p>
        </w:tc>
        <w:tc>
          <w:tcPr>
            <w:tcW w:w="7172" w:type="dxa"/>
          </w:tcPr>
          <w:p w:rsidR="00CF3A91" w:rsidRPr="00E84F3E" w:rsidRDefault="00CF3A91"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E84F3E">
              <w:rPr>
                <w:b/>
                <w:szCs w:val="20"/>
              </w:rPr>
              <w:t>Database Management System</w:t>
            </w:r>
          </w:p>
          <w:p w:rsidR="00CF3A91" w:rsidRPr="00E84F3E" w:rsidRDefault="00443D73" w:rsidP="004901D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E84F3E">
              <w:rPr>
                <w:i/>
                <w:sz w:val="20"/>
                <w:szCs w:val="20"/>
              </w:rPr>
              <w:t>S</w:t>
            </w:r>
            <w:r w:rsidR="004901D6" w:rsidRPr="00E84F3E">
              <w:rPr>
                <w:i/>
                <w:sz w:val="20"/>
                <w:szCs w:val="20"/>
              </w:rPr>
              <w:t>istem atau perangkat lunak yang dirancang untuk mengelola suatu basis data dan menjalankan operasi terhadap data yang diminta banyak pengguna</w:t>
            </w:r>
            <w:r w:rsidR="002303A6">
              <w:rPr>
                <w:i/>
                <w:sz w:val="20"/>
                <w:szCs w:val="20"/>
              </w:rPr>
              <w:t>.</w:t>
            </w:r>
          </w:p>
          <w:p w:rsidR="0098260D" w:rsidRPr="00266043" w:rsidRDefault="0098260D" w:rsidP="004901D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Cs w:val="20"/>
              </w:rPr>
            </w:pPr>
          </w:p>
        </w:tc>
      </w:tr>
      <w:tr w:rsidR="00683499" w:rsidTr="000361C7">
        <w:tc>
          <w:tcPr>
            <w:tcW w:w="1985" w:type="dxa"/>
          </w:tcPr>
          <w:p w:rsidR="00683499" w:rsidRPr="00266043" w:rsidRDefault="00683499"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Docker</w:t>
            </w:r>
          </w:p>
        </w:tc>
        <w:tc>
          <w:tcPr>
            <w:tcW w:w="283" w:type="dxa"/>
          </w:tcPr>
          <w:p w:rsidR="00683499" w:rsidRPr="00266043" w:rsidRDefault="00683499"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683499" w:rsidRPr="00683499" w:rsidRDefault="00683499" w:rsidP="006834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r w:rsidRPr="00683499">
              <w:rPr>
                <w:i/>
                <w:sz w:val="20"/>
                <w:szCs w:val="20"/>
                <w:lang w:val="en-US"/>
              </w:rPr>
              <w:t>platform perangkat lunak yang memungkinkan Anda membuat, menguji, dan menerapkan aplikasi dengan cepat. Docker mengemas perangkat lunak ke dalam unit standar yang disebut kontainer yang memiliki semua yang diperlukan perangkat lunak agar dapat berfungsi termasuk pustaka, alat sistem, kode, dan waktu proses.</w:t>
            </w:r>
          </w:p>
          <w:p w:rsidR="00683499" w:rsidRPr="00E84F3E" w:rsidRDefault="00683499"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lang w:val="en-US"/>
              </w:rPr>
            </w:pPr>
          </w:p>
        </w:tc>
      </w:tr>
      <w:tr w:rsidR="0031225B" w:rsidTr="000361C7">
        <w:tc>
          <w:tcPr>
            <w:tcW w:w="1985" w:type="dxa"/>
          </w:tcPr>
          <w:p w:rsidR="0031225B" w:rsidRPr="00266043" w:rsidRDefault="0031225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266043">
              <w:rPr>
                <w:b/>
                <w:szCs w:val="20"/>
              </w:rPr>
              <w:lastRenderedPageBreak/>
              <w:t>ERP</w:t>
            </w:r>
          </w:p>
        </w:tc>
        <w:tc>
          <w:tcPr>
            <w:tcW w:w="283" w:type="dxa"/>
          </w:tcPr>
          <w:p w:rsidR="0031225B" w:rsidRPr="00266043" w:rsidRDefault="0031225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sidRPr="00266043">
              <w:rPr>
                <w:szCs w:val="20"/>
              </w:rPr>
              <w:t>:</w:t>
            </w:r>
          </w:p>
        </w:tc>
        <w:tc>
          <w:tcPr>
            <w:tcW w:w="7172" w:type="dxa"/>
          </w:tcPr>
          <w:p w:rsidR="0031225B" w:rsidRPr="00E84F3E" w:rsidRDefault="0031225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lang w:val="en-US"/>
              </w:rPr>
            </w:pPr>
            <w:r w:rsidRPr="00E84F3E">
              <w:rPr>
                <w:b/>
                <w:szCs w:val="20"/>
                <w:lang w:val="en-US"/>
              </w:rPr>
              <w:t>Enterprise Resource Planning</w:t>
            </w:r>
          </w:p>
          <w:p w:rsidR="007E49FB" w:rsidRPr="00E84F3E" w:rsidRDefault="00443D73" w:rsidP="007E49F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E84F3E">
              <w:rPr>
                <w:i/>
                <w:sz w:val="20"/>
                <w:szCs w:val="20"/>
              </w:rPr>
              <w:t>S</w:t>
            </w:r>
            <w:r w:rsidR="007E49FB" w:rsidRPr="00E84F3E">
              <w:rPr>
                <w:i/>
                <w:sz w:val="20"/>
                <w:szCs w:val="20"/>
              </w:rPr>
              <w:t>istem informasi yang diperuntukkan bagi perusahan manufaktur maupun jasa yang berperan mengintegrasikan dan mengotomasikan proses bisnis yang berhubungan dengan aspek operasi, produksi maupun distribusi di perusahaan bersangkutan</w:t>
            </w:r>
            <w:r w:rsidR="002303A6">
              <w:rPr>
                <w:i/>
                <w:sz w:val="20"/>
                <w:szCs w:val="20"/>
              </w:rPr>
              <w:t>.</w:t>
            </w:r>
          </w:p>
          <w:p w:rsidR="0098260D" w:rsidRPr="00266043" w:rsidRDefault="0098260D" w:rsidP="007E49F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Cs w:val="20"/>
              </w:rPr>
            </w:pPr>
          </w:p>
        </w:tc>
      </w:tr>
      <w:tr w:rsidR="00A915AE" w:rsidTr="000361C7">
        <w:tc>
          <w:tcPr>
            <w:tcW w:w="1985" w:type="dxa"/>
          </w:tcPr>
          <w:p w:rsidR="00A915AE" w:rsidRDefault="00A915AE"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FDW</w:t>
            </w:r>
          </w:p>
        </w:tc>
        <w:tc>
          <w:tcPr>
            <w:tcW w:w="283" w:type="dxa"/>
          </w:tcPr>
          <w:p w:rsidR="00A915AE" w:rsidRDefault="00A915AE"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A915AE" w:rsidRDefault="00A915AE"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b/>
                <w:szCs w:val="20"/>
              </w:rPr>
            </w:pPr>
            <w:r w:rsidRPr="00A915AE">
              <w:rPr>
                <w:b/>
                <w:szCs w:val="20"/>
              </w:rPr>
              <w:t>Foreign Data Wrapper</w:t>
            </w:r>
          </w:p>
          <w:p w:rsidR="00D454C5" w:rsidRPr="00D454C5" w:rsidRDefault="00D454C5"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D454C5">
              <w:rPr>
                <w:i/>
                <w:sz w:val="20"/>
                <w:szCs w:val="20"/>
              </w:rPr>
              <w:t>salah satu modul milik P</w:t>
            </w:r>
            <w:r>
              <w:rPr>
                <w:i/>
                <w:sz w:val="20"/>
                <w:szCs w:val="20"/>
              </w:rPr>
              <w:t>ostgreSQL yang memungkinkan pengguna</w:t>
            </w:r>
            <w:r w:rsidRPr="00D454C5">
              <w:rPr>
                <w:i/>
                <w:sz w:val="20"/>
                <w:szCs w:val="20"/>
              </w:rPr>
              <w:t xml:space="preserve"> untuk dapat mengakses data pada database PostgreSQL yang lain (baik sesama local database maupun remote database)</w:t>
            </w:r>
            <w:r>
              <w:rPr>
                <w:i/>
                <w:sz w:val="20"/>
                <w:szCs w:val="20"/>
              </w:rPr>
              <w:t xml:space="preserve">. FDW memungkinkan </w:t>
            </w:r>
            <w:r>
              <w:rPr>
                <w:i/>
                <w:sz w:val="20"/>
                <w:szCs w:val="20"/>
              </w:rPr>
              <w:t>pengguna</w:t>
            </w:r>
            <w:r w:rsidRPr="00D454C5">
              <w:rPr>
                <w:i/>
                <w:sz w:val="20"/>
                <w:szCs w:val="20"/>
              </w:rPr>
              <w:t xml:space="preserve"> untuk mendapatkan refference tabel yang berada pada database lainnya, sehingga seakan-akan tabel tersebut terdapat pada database project yang sedang </w:t>
            </w:r>
            <w:r>
              <w:rPr>
                <w:i/>
                <w:sz w:val="20"/>
                <w:szCs w:val="20"/>
              </w:rPr>
              <w:t>di</w:t>
            </w:r>
            <w:r w:rsidRPr="00D454C5">
              <w:rPr>
                <w:i/>
                <w:sz w:val="20"/>
                <w:szCs w:val="20"/>
              </w:rPr>
              <w:t>kerjakan.</w:t>
            </w:r>
          </w:p>
          <w:p w:rsidR="00A915AE" w:rsidRPr="00E84F3E" w:rsidRDefault="00A915AE"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E84F3E" w:rsidTr="000361C7">
        <w:tc>
          <w:tcPr>
            <w:tcW w:w="1985" w:type="dxa"/>
          </w:tcPr>
          <w:p w:rsidR="00E84F3E" w:rsidRDefault="00E84F3E"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Git</w:t>
            </w:r>
          </w:p>
        </w:tc>
        <w:tc>
          <w:tcPr>
            <w:tcW w:w="283" w:type="dxa"/>
          </w:tcPr>
          <w:p w:rsidR="00E84F3E" w:rsidRDefault="00E84F3E"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E84F3E" w:rsidRDefault="00E84F3E"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E84F3E">
              <w:rPr>
                <w:i/>
                <w:sz w:val="20"/>
                <w:szCs w:val="20"/>
              </w:rPr>
              <w:t xml:space="preserve">perangkat lunak pengendali versi atau proyek manajemen kode perangkat lunak yang diciptakan oleh Linus Torvalds, yang pada awalnya ditujukan </w:t>
            </w:r>
            <w:r>
              <w:rPr>
                <w:i/>
                <w:sz w:val="20"/>
                <w:szCs w:val="20"/>
              </w:rPr>
              <w:t>untuk pengembangan kernel Linux</w:t>
            </w:r>
            <w:r w:rsidR="002303A6">
              <w:rPr>
                <w:i/>
                <w:sz w:val="20"/>
                <w:szCs w:val="20"/>
              </w:rPr>
              <w:t>.</w:t>
            </w:r>
          </w:p>
          <w:p w:rsidR="00E84F3E" w:rsidRDefault="00E84F3E"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8850B3" w:rsidTr="000361C7">
        <w:tc>
          <w:tcPr>
            <w:tcW w:w="1985" w:type="dxa"/>
          </w:tcPr>
          <w:p w:rsidR="008850B3" w:rsidRDefault="008850B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GitHub</w:t>
            </w:r>
          </w:p>
        </w:tc>
        <w:tc>
          <w:tcPr>
            <w:tcW w:w="283" w:type="dxa"/>
          </w:tcPr>
          <w:p w:rsidR="008850B3" w:rsidRDefault="008850B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8850B3" w:rsidRDefault="008850B3"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rPr>
              <w:t>L</w:t>
            </w:r>
            <w:r w:rsidRPr="008850B3">
              <w:rPr>
                <w:i/>
                <w:sz w:val="20"/>
                <w:szCs w:val="20"/>
              </w:rPr>
              <w:t>ayanan hos</w:t>
            </w:r>
            <w:r>
              <w:rPr>
                <w:i/>
                <w:sz w:val="20"/>
                <w:szCs w:val="20"/>
              </w:rPr>
              <w:t>t</w:t>
            </w:r>
            <w:r w:rsidRPr="008850B3">
              <w:rPr>
                <w:i/>
                <w:sz w:val="20"/>
                <w:szCs w:val="20"/>
              </w:rPr>
              <w:t xml:space="preserve"> web bersama untuk proyek pengembangan perangkat lunak yang menggunakan sistem kendali versi Git dan layanan hosting internet.</w:t>
            </w:r>
          </w:p>
          <w:p w:rsidR="008850B3" w:rsidRDefault="008850B3"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242D4B" w:rsidTr="000361C7">
        <w:tc>
          <w:tcPr>
            <w:tcW w:w="1985" w:type="dxa"/>
          </w:tcPr>
          <w:p w:rsidR="00242D4B" w:rsidRDefault="00242D4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IEEE</w:t>
            </w:r>
          </w:p>
        </w:tc>
        <w:tc>
          <w:tcPr>
            <w:tcW w:w="283" w:type="dxa"/>
          </w:tcPr>
          <w:p w:rsidR="00242D4B" w:rsidRDefault="00242D4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242D4B" w:rsidRPr="00242D4B" w:rsidRDefault="00242D4B" w:rsidP="00242D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b/>
                <w:szCs w:val="20"/>
              </w:rPr>
            </w:pPr>
            <w:r w:rsidRPr="00242D4B">
              <w:rPr>
                <w:b/>
                <w:szCs w:val="20"/>
              </w:rPr>
              <w:t>Institute of Electrical and Electronics Engineers</w:t>
            </w:r>
          </w:p>
          <w:p w:rsidR="00242D4B" w:rsidRDefault="00242D4B" w:rsidP="00242D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i/>
                <w:sz w:val="20"/>
                <w:szCs w:val="20"/>
              </w:rPr>
            </w:pPr>
            <w:r w:rsidRPr="00242D4B">
              <w:rPr>
                <w:i/>
                <w:sz w:val="20"/>
                <w:szCs w:val="20"/>
              </w:rPr>
              <w:t>sebuah organisasi profesi nirlaba yang terdiri dari banyak ahli</w:t>
            </w:r>
            <w:r>
              <w:rPr>
                <w:i/>
                <w:sz w:val="20"/>
                <w:szCs w:val="20"/>
              </w:rPr>
              <w:t xml:space="preserve"> </w:t>
            </w:r>
            <w:r w:rsidRPr="00242D4B">
              <w:rPr>
                <w:i/>
                <w:sz w:val="20"/>
                <w:szCs w:val="20"/>
              </w:rPr>
              <w:t>dibidang teknik yang mempromosikan pengembangan standar-standar dan</w:t>
            </w:r>
            <w:r>
              <w:rPr>
                <w:i/>
                <w:sz w:val="20"/>
                <w:szCs w:val="20"/>
              </w:rPr>
              <w:t xml:space="preserve"> </w:t>
            </w:r>
            <w:r w:rsidRPr="00242D4B">
              <w:rPr>
                <w:i/>
                <w:sz w:val="20"/>
                <w:szCs w:val="20"/>
              </w:rPr>
              <w:t>bertindak sebagai pi</w:t>
            </w:r>
            <w:r w:rsidR="00F36A12">
              <w:rPr>
                <w:i/>
                <w:sz w:val="20"/>
                <w:szCs w:val="20"/>
              </w:rPr>
              <w:t>hak yang mempercepat teknologi-</w:t>
            </w:r>
            <w:r w:rsidRPr="00242D4B">
              <w:rPr>
                <w:i/>
                <w:sz w:val="20"/>
                <w:szCs w:val="20"/>
              </w:rPr>
              <w:t>teknologi baru dalam semua</w:t>
            </w:r>
            <w:r>
              <w:rPr>
                <w:i/>
                <w:sz w:val="20"/>
                <w:szCs w:val="20"/>
              </w:rPr>
              <w:t xml:space="preserve"> </w:t>
            </w:r>
            <w:r w:rsidRPr="00242D4B">
              <w:rPr>
                <w:i/>
                <w:sz w:val="20"/>
                <w:szCs w:val="20"/>
              </w:rPr>
              <w:t>aspek dalam industr</w:t>
            </w:r>
            <w:r>
              <w:rPr>
                <w:i/>
                <w:sz w:val="20"/>
                <w:szCs w:val="20"/>
              </w:rPr>
              <w:t>i</w:t>
            </w:r>
            <w:r w:rsidRPr="00242D4B">
              <w:rPr>
                <w:i/>
                <w:sz w:val="20"/>
                <w:szCs w:val="20"/>
              </w:rPr>
              <w:t xml:space="preserve"> dan rekayasa (engineering), yang mencakup telekomunikasi,</w:t>
            </w:r>
            <w:r>
              <w:rPr>
                <w:i/>
                <w:sz w:val="20"/>
                <w:szCs w:val="20"/>
              </w:rPr>
              <w:t xml:space="preserve"> </w:t>
            </w:r>
            <w:r w:rsidRPr="00242D4B">
              <w:rPr>
                <w:i/>
                <w:sz w:val="20"/>
                <w:szCs w:val="20"/>
              </w:rPr>
              <w:t>jaringan komputer, kelistrikan, antariksa, dan elektronika.</w:t>
            </w:r>
          </w:p>
          <w:p w:rsidR="00242D4B" w:rsidRDefault="00242D4B" w:rsidP="00242D4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98260D" w:rsidTr="000361C7">
        <w:tc>
          <w:tcPr>
            <w:tcW w:w="1985" w:type="dxa"/>
          </w:tcPr>
          <w:p w:rsidR="0098260D" w:rsidRPr="00266043" w:rsidRDefault="0098260D"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Laravel</w:t>
            </w:r>
          </w:p>
        </w:tc>
        <w:tc>
          <w:tcPr>
            <w:tcW w:w="283" w:type="dxa"/>
          </w:tcPr>
          <w:p w:rsidR="0098260D" w:rsidRPr="00266043" w:rsidRDefault="0098260D"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98260D" w:rsidRPr="002303A6" w:rsidRDefault="0098260D"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rPr>
              <w:t>K</w:t>
            </w:r>
            <w:r w:rsidRPr="0098260D">
              <w:rPr>
                <w:i/>
                <w:sz w:val="20"/>
                <w:szCs w:val="20"/>
                <w:lang w:val="en-US"/>
              </w:rPr>
              <w:t>erangka kerja aplikasi web berbasis PHP yang sumber terbuka, menggunakan konsep Model-View-Controller (MVC). Laravel berada dibawah lisensi MIT, dengan menggunakan GitHub sebagai tempat berbagi kode</w:t>
            </w:r>
            <w:r w:rsidR="002303A6">
              <w:rPr>
                <w:i/>
                <w:sz w:val="20"/>
                <w:szCs w:val="20"/>
              </w:rPr>
              <w:t>.</w:t>
            </w:r>
          </w:p>
          <w:p w:rsidR="0098260D" w:rsidRPr="0098260D" w:rsidRDefault="0098260D"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Cs w:val="20"/>
                <w:lang w:val="en-US"/>
              </w:rPr>
            </w:pPr>
          </w:p>
        </w:tc>
      </w:tr>
      <w:tr w:rsidR="00871D7A" w:rsidTr="000361C7">
        <w:tc>
          <w:tcPr>
            <w:tcW w:w="1985" w:type="dxa"/>
          </w:tcPr>
          <w:p w:rsidR="00871D7A" w:rsidRPr="00266043" w:rsidRDefault="00871D7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MVC</w:t>
            </w:r>
          </w:p>
        </w:tc>
        <w:tc>
          <w:tcPr>
            <w:tcW w:w="283" w:type="dxa"/>
          </w:tcPr>
          <w:p w:rsidR="00871D7A" w:rsidRPr="00266043" w:rsidRDefault="00871D7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871D7A" w:rsidRPr="00E84F3E" w:rsidRDefault="00443D7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lang w:val="en-US"/>
              </w:rPr>
            </w:pPr>
            <w:r w:rsidRPr="00E84F3E">
              <w:rPr>
                <w:b/>
                <w:szCs w:val="20"/>
                <w:lang w:val="en-US"/>
              </w:rPr>
              <w:t>Model-View-Controller</w:t>
            </w:r>
          </w:p>
          <w:p w:rsidR="00443D73" w:rsidRPr="00443D73" w:rsidRDefault="00443D73" w:rsidP="00443D7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lang w:val="en-US"/>
              </w:rPr>
              <w:t>S</w:t>
            </w:r>
            <w:r w:rsidRPr="00443D73">
              <w:rPr>
                <w:i/>
                <w:sz w:val="20"/>
                <w:szCs w:val="20"/>
                <w:lang w:val="en-US"/>
              </w:rPr>
              <w:t>ebuah metode untuk membuat sebuah aplikasi dengan memisahkan data (Model) dari tampilan (View) dan cara bagaimana memprosesnya (Controller)</w:t>
            </w:r>
            <w:r>
              <w:rPr>
                <w:i/>
                <w:sz w:val="20"/>
                <w:szCs w:val="20"/>
              </w:rPr>
              <w:t xml:space="preserve">. </w:t>
            </w:r>
            <w:r w:rsidRPr="00443D73">
              <w:rPr>
                <w:i/>
                <w:sz w:val="20"/>
                <w:szCs w:val="20"/>
              </w:rPr>
              <w:t>Dalam implementasinya kebanyakan kerangka kerja (framework) dalam aplikasi web ad</w:t>
            </w:r>
            <w:r>
              <w:rPr>
                <w:i/>
                <w:sz w:val="20"/>
                <w:szCs w:val="20"/>
              </w:rPr>
              <w:t>alah berbasis arsitektur MVC.</w:t>
            </w:r>
            <w:r w:rsidRPr="00443D73">
              <w:rPr>
                <w:i/>
                <w:sz w:val="20"/>
                <w:szCs w:val="20"/>
              </w:rPr>
              <w:t xml:space="preserve"> MVC memisahkan pengembangan aplikasi berdasarkan komponen utama yang membangun sebuah aplikasi seperti manipulasi data, antarmuka pengguna, dan bagian yang menjadi kontrol dalam sebuah aplikasi web.</w:t>
            </w:r>
          </w:p>
          <w:p w:rsidR="00443D73" w:rsidRPr="00443D73" w:rsidRDefault="00443D7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szCs w:val="20"/>
              </w:rPr>
            </w:pPr>
          </w:p>
        </w:tc>
      </w:tr>
      <w:tr w:rsidR="006B5B44" w:rsidTr="000361C7">
        <w:tc>
          <w:tcPr>
            <w:tcW w:w="1985" w:type="dxa"/>
          </w:tcPr>
          <w:p w:rsidR="006B5B44" w:rsidRPr="00266043" w:rsidRDefault="006B5B4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PGSQL</w:t>
            </w:r>
          </w:p>
        </w:tc>
        <w:tc>
          <w:tcPr>
            <w:tcW w:w="283" w:type="dxa"/>
          </w:tcPr>
          <w:p w:rsidR="006B5B44" w:rsidRPr="00266043" w:rsidRDefault="006B5B4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6B5B44" w:rsidRDefault="006B5B4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PostgreSQL</w:t>
            </w:r>
          </w:p>
          <w:p w:rsidR="006B5B44" w:rsidRPr="006B5B44" w:rsidRDefault="006B5B44" w:rsidP="006B5B4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i/>
                <w:sz w:val="20"/>
                <w:szCs w:val="20"/>
              </w:rPr>
            </w:pPr>
            <w:r w:rsidRPr="006B5B44">
              <w:rPr>
                <w:i/>
                <w:sz w:val="20"/>
                <w:szCs w:val="20"/>
              </w:rPr>
              <w:t>sebuah RDBMS open-source (didistribusikan secara free) yang menekankan pada pemenuhan standar teknis dan fleksibilitas (keluwesan) data. PostgreSQL didistribusikan dengan lisensi bebas/gratis, sehingga dapat digunakan, dimodifikasi, dan didistribusikan kembali kepada publik secara bebas/gratis untuk tujuan pribadi, komersial, ataupun akademik.PostgreSQL dirancang untuk menangani beban kerja terhadap data dari sebuah mesin menuju layanan web yang diakses banyak orang secara bersamaan. PostgreSQL merupakan sebuah sistem manajemen database yang didesain agar bekerja dengan baik pada sistem MacOS Server, namun development-nya juga diberlakukan untuk platform Linux, FreeBSD, OpenBSD, dan Windows 32-bit dan 64 bit sampai pada versi PostgreSQL 10. Selanjutnya, mulai dari versi PostgreSQL 11 dikembangkan untuk platform MacOS 64-bit dan Windows 64-bit saja.</w:t>
            </w:r>
          </w:p>
          <w:p w:rsidR="006B5B44" w:rsidRPr="006B5B44" w:rsidRDefault="006B5B4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p>
        </w:tc>
      </w:tr>
      <w:tr w:rsidR="0031225B" w:rsidTr="000361C7">
        <w:tc>
          <w:tcPr>
            <w:tcW w:w="1985" w:type="dxa"/>
          </w:tcPr>
          <w:p w:rsidR="0031225B" w:rsidRPr="00266043" w:rsidRDefault="0026604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266043">
              <w:rPr>
                <w:b/>
                <w:szCs w:val="20"/>
              </w:rPr>
              <w:t>PHP</w:t>
            </w:r>
          </w:p>
        </w:tc>
        <w:tc>
          <w:tcPr>
            <w:tcW w:w="283" w:type="dxa"/>
          </w:tcPr>
          <w:p w:rsidR="0031225B" w:rsidRPr="00266043" w:rsidRDefault="0026604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sidRPr="00266043">
              <w:rPr>
                <w:szCs w:val="20"/>
              </w:rPr>
              <w:t>:</w:t>
            </w:r>
          </w:p>
        </w:tc>
        <w:tc>
          <w:tcPr>
            <w:tcW w:w="7172" w:type="dxa"/>
          </w:tcPr>
          <w:p w:rsidR="0031225B" w:rsidRPr="00E84F3E" w:rsidRDefault="0026604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lang w:val="en-US"/>
              </w:rPr>
            </w:pPr>
            <w:r w:rsidRPr="00E84F3E">
              <w:rPr>
                <w:b/>
                <w:szCs w:val="20"/>
                <w:lang w:val="en-US"/>
              </w:rPr>
              <w:t>PHP: Hypertext Preprocessor</w:t>
            </w:r>
          </w:p>
          <w:p w:rsidR="00266043" w:rsidRPr="002303A6" w:rsidRDefault="00E84F3E" w:rsidP="0026604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rPr>
              <w:t>B</w:t>
            </w:r>
            <w:r w:rsidR="00266043" w:rsidRPr="00E84F3E">
              <w:rPr>
                <w:i/>
                <w:sz w:val="20"/>
                <w:szCs w:val="20"/>
                <w:lang w:val="en-US"/>
              </w:rPr>
              <w:t>ahasa skrip yang dapat ditanamkan atau disisipkan ke dalam HTML.</w:t>
            </w:r>
            <w:r w:rsidR="00266043" w:rsidRPr="00E84F3E">
              <w:rPr>
                <w:i/>
                <w:sz w:val="20"/>
                <w:szCs w:val="20"/>
              </w:rPr>
              <w:t xml:space="preserve"> </w:t>
            </w:r>
            <w:r w:rsidR="00266043" w:rsidRPr="00E84F3E">
              <w:rPr>
                <w:i/>
                <w:sz w:val="20"/>
                <w:szCs w:val="20"/>
                <w:lang w:val="en-US"/>
              </w:rPr>
              <w:t>PHP banyak dipakai untuk memprogram situs web dinamis</w:t>
            </w:r>
            <w:r w:rsidR="002303A6">
              <w:rPr>
                <w:i/>
                <w:sz w:val="20"/>
                <w:szCs w:val="20"/>
              </w:rPr>
              <w:t>.</w:t>
            </w:r>
          </w:p>
          <w:p w:rsidR="0098260D" w:rsidRPr="00266043" w:rsidRDefault="0098260D" w:rsidP="0026604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Cs w:val="20"/>
                <w:lang w:val="en-US"/>
              </w:rPr>
            </w:pPr>
          </w:p>
        </w:tc>
      </w:tr>
      <w:tr w:rsidR="00650EC2" w:rsidTr="000361C7">
        <w:tc>
          <w:tcPr>
            <w:tcW w:w="1985" w:type="dxa"/>
          </w:tcPr>
          <w:p w:rsidR="00650EC2" w:rsidRDefault="00650EC2"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Redis</w:t>
            </w:r>
          </w:p>
        </w:tc>
        <w:tc>
          <w:tcPr>
            <w:tcW w:w="283" w:type="dxa"/>
          </w:tcPr>
          <w:p w:rsidR="00650EC2" w:rsidRDefault="00650EC2"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650EC2" w:rsidRPr="007D0722" w:rsidRDefault="00650EC2" w:rsidP="004D192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b/>
                <w:szCs w:val="20"/>
                <w:lang w:val="en-US"/>
              </w:rPr>
            </w:pPr>
            <w:r w:rsidRPr="007D0722">
              <w:rPr>
                <w:b/>
                <w:szCs w:val="20"/>
                <w:lang w:val="en-US"/>
              </w:rPr>
              <w:t>Remote Dictionary Server</w:t>
            </w:r>
          </w:p>
          <w:p w:rsidR="00650EC2" w:rsidRDefault="00650EC2" w:rsidP="004D192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r w:rsidRPr="00650EC2">
              <w:rPr>
                <w:i/>
                <w:sz w:val="20"/>
                <w:szCs w:val="20"/>
                <w:lang w:val="en-US"/>
              </w:rPr>
              <w:lastRenderedPageBreak/>
              <w:t>penyimpanan data nilai utama di dalam memori yang super cepat dengan sumber terbuka untuk digunakan sebagai database, cache, broker pesan, dan antrean. Proyek ini dimulai ketika Salvatore Sanfilippo, pengembang awal Redis, mencoba meningkatkan skalabilitas startup Italia miliknya. Redis kini memberikan respons dalam waktu di bawah satu milidetik yang memungkinkan jutaan permintaan per detik untuk aplikasi real-time pada Permainan, Ad-Tech, Layanan Finansial, Layanan Kesehatan, dan IoT. Redis adalah pilihan populer untuk caching, manajemen sesi, permainan, papan peringkat, analisis real-time, geospasial, tumpangan berkendara, obrolan/perpesanan, streaming media, dan aplikasi pub/sub.</w:t>
            </w:r>
          </w:p>
          <w:p w:rsidR="00650EC2" w:rsidRPr="004D192B" w:rsidRDefault="00650EC2" w:rsidP="004D192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p>
        </w:tc>
      </w:tr>
      <w:tr w:rsidR="004D192B" w:rsidTr="000361C7">
        <w:tc>
          <w:tcPr>
            <w:tcW w:w="1985" w:type="dxa"/>
          </w:tcPr>
          <w:p w:rsidR="004D192B" w:rsidRPr="00266043" w:rsidRDefault="004D192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lastRenderedPageBreak/>
              <w:t>Sandbox</w:t>
            </w:r>
          </w:p>
        </w:tc>
        <w:tc>
          <w:tcPr>
            <w:tcW w:w="283" w:type="dxa"/>
          </w:tcPr>
          <w:p w:rsidR="004D192B" w:rsidRPr="00266043" w:rsidRDefault="004D192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4D192B" w:rsidRPr="004D192B" w:rsidRDefault="004D192B" w:rsidP="004D192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r w:rsidRPr="004D192B">
              <w:rPr>
                <w:i/>
                <w:sz w:val="20"/>
                <w:szCs w:val="20"/>
                <w:lang w:val="en-US"/>
              </w:rPr>
              <w:t>lingkungan pengujian yang mengisolasi perubahan kode yang belum diuji dan eksperimen langsung dari lingkun</w:t>
            </w:r>
            <w:r>
              <w:rPr>
                <w:i/>
                <w:sz w:val="20"/>
                <w:szCs w:val="20"/>
                <w:lang w:val="en-US"/>
              </w:rPr>
              <w:t xml:space="preserve">gan produksi atau repositori, </w:t>
            </w:r>
            <w:r w:rsidRPr="004D192B">
              <w:rPr>
                <w:i/>
                <w:sz w:val="20"/>
                <w:szCs w:val="20"/>
                <w:lang w:val="en-US"/>
              </w:rPr>
              <w:t>dalam konteks pengembangan perangkat lunak termasuk pengembangan Web dan kontrol revisi.</w:t>
            </w:r>
          </w:p>
        </w:tc>
      </w:tr>
    </w:tbl>
    <w:p w:rsidR="00CA0140" w:rsidRDefault="00CA0140"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063CF8" w:rsidRPr="00570D94" w:rsidRDefault="00063CF8"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2110AB">
        <w:rPr>
          <w:b/>
          <w:sz w:val="28"/>
        </w:rPr>
        <w:t>I.2.</w:t>
      </w:r>
      <w:r w:rsidRPr="002110AB">
        <w:rPr>
          <w:b/>
          <w:sz w:val="28"/>
        </w:rPr>
        <w:tab/>
        <w:t>Organisasi Proyek</w:t>
      </w:r>
    </w:p>
    <w:p w:rsidR="002110AB" w:rsidRDefault="002110AB"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063CF8" w:rsidRDefault="00063CF8"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2.1.</w:t>
      </w:r>
      <w:r>
        <w:rPr>
          <w:b/>
          <w:sz w:val="24"/>
        </w:rPr>
        <w:tab/>
        <w:t>Model Proses</w:t>
      </w:r>
    </w:p>
    <w:p w:rsidR="002110AB" w:rsidRDefault="002110AB"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063CF8" w:rsidRDefault="00063CF8"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rPr>
        <w:tab/>
        <w:t>I.2.2.</w:t>
      </w:r>
      <w:r>
        <w:rPr>
          <w:b/>
          <w:sz w:val="24"/>
        </w:rPr>
        <w:tab/>
        <w:t>Struktur Organisasi</w:t>
      </w:r>
    </w:p>
    <w:p w:rsidR="00C902A2" w:rsidRDefault="00C902A2"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p>
    <w:p w:rsidR="00C902A2" w:rsidRDefault="00C902A2"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lang w:val="en-US"/>
        </w:rPr>
      </w:pPr>
      <w:r w:rsidRPr="00C902A2">
        <w:rPr>
          <w:sz w:val="24"/>
          <w:lang w:val="en-US"/>
        </w:rPr>
        <w:tab/>
      </w:r>
      <w:r w:rsidRPr="00C902A2">
        <w:rPr>
          <w:sz w:val="24"/>
          <w:lang w:val="en-US"/>
        </w:rPr>
        <w:tab/>
        <w:t>Struktur organisasi</w:t>
      </w:r>
      <w:r>
        <w:rPr>
          <w:sz w:val="24"/>
          <w:lang w:val="en-US"/>
        </w:rPr>
        <w:t xml:space="preserve"> yang diperlukan untuk pengembangan perangkat lunak ini adalah :</w:t>
      </w:r>
    </w:p>
    <w:p w:rsidR="00C902A2" w:rsidRPr="00C902A2" w:rsidRDefault="00C902A2" w:rsidP="00C902A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sz w:val="24"/>
          <w:lang w:val="en-US"/>
        </w:rPr>
      </w:pPr>
      <w:r>
        <w:object w:dxaOrig="4874" w:dyaOrig="2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75pt;height:130.5pt" o:ole="">
            <v:imagedata r:id="rId13" o:title=""/>
          </v:shape>
          <o:OLEObject Type="Embed" ProgID="Visio.Drawing.11" ShapeID="_x0000_i1025" DrawAspect="Content" ObjectID="_1655650521" r:id="rId14"/>
        </w:object>
      </w:r>
    </w:p>
    <w:p w:rsidR="00C902A2" w:rsidRPr="00C902A2" w:rsidRDefault="00C902A2" w:rsidP="00C902A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center"/>
        <w:rPr>
          <w:b/>
          <w:i/>
          <w:color w:val="548DD4" w:themeColor="text2" w:themeTint="99"/>
          <w:sz w:val="20"/>
          <w:lang w:val="en-US"/>
        </w:rPr>
      </w:pPr>
      <w:r>
        <w:rPr>
          <w:i/>
          <w:color w:val="548DD4" w:themeColor="text2" w:themeTint="99"/>
          <w:sz w:val="20"/>
          <w:lang w:val="en-US"/>
        </w:rPr>
        <w:t>Gambar</w:t>
      </w:r>
      <w:r>
        <w:rPr>
          <w:i/>
          <w:color w:val="548DD4" w:themeColor="text2" w:themeTint="99"/>
          <w:sz w:val="20"/>
        </w:rPr>
        <w:t xml:space="preserve"> I.</w:t>
      </w:r>
      <w:r>
        <w:rPr>
          <w:i/>
          <w:color w:val="548DD4" w:themeColor="text2" w:themeTint="99"/>
          <w:sz w:val="20"/>
          <w:lang w:val="en-US"/>
        </w:rPr>
        <w:t>2</w:t>
      </w:r>
      <w:r w:rsidRPr="00C902A2">
        <w:rPr>
          <w:i/>
          <w:color w:val="548DD4" w:themeColor="text2" w:themeTint="99"/>
          <w:sz w:val="20"/>
        </w:rPr>
        <w:t xml:space="preserve">.2.(1). </w:t>
      </w:r>
      <w:r w:rsidRPr="00C902A2">
        <w:rPr>
          <w:b/>
          <w:i/>
          <w:color w:val="548DD4" w:themeColor="text2" w:themeTint="99"/>
          <w:sz w:val="20"/>
          <w:lang w:val="en-US"/>
        </w:rPr>
        <w:t>Struktur Organisasi</w:t>
      </w:r>
    </w:p>
    <w:p w:rsidR="002110AB" w:rsidRDefault="002110AB"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B23000" w:rsidRPr="000F0820" w:rsidRDefault="00B23000"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rPr>
        <w:tab/>
        <w:t>I.2.3. Batasan dan Antar Muka</w:t>
      </w:r>
      <w:r w:rsidR="000F0820">
        <w:rPr>
          <w:b/>
          <w:sz w:val="24"/>
          <w:lang w:val="en-US"/>
        </w:rPr>
        <w:t xml:space="preserve"> Organisasi</w:t>
      </w:r>
    </w:p>
    <w:p w:rsidR="002110AB" w:rsidRDefault="000F0820"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lang w:val="en-US"/>
        </w:rPr>
        <w:tab/>
      </w:r>
      <w:r>
        <w:rPr>
          <w:b/>
          <w:sz w:val="24"/>
          <w:lang w:val="en-US"/>
        </w:rPr>
        <w:tab/>
      </w:r>
    </w:p>
    <w:p w:rsidR="000F0820" w:rsidRDefault="00D820B0" w:rsidP="00D820B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lang w:val="en-US"/>
        </w:rPr>
      </w:pPr>
      <w:r>
        <w:rPr>
          <w:sz w:val="24"/>
          <w:lang w:val="en-US"/>
        </w:rPr>
        <w:t>Untuk menjamin setiap personil yang ditentukan dalam Struktur Organisasi menjalankan fungsi kerja sesuai dengan kewenangannya, maka diperlukan pembatasan ruang lingkup masing-masing unit sebagaimana dijelaskan dalam tabel berikut:</w:t>
      </w:r>
    </w:p>
    <w:p w:rsidR="009C770E" w:rsidRDefault="009C770E" w:rsidP="00D820B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lang w:val="en-US"/>
        </w:rPr>
      </w:pPr>
    </w:p>
    <w:tbl>
      <w:tblPr>
        <w:tblStyle w:val="TableGrid"/>
        <w:tblW w:w="9356" w:type="dxa"/>
        <w:tblInd w:w="1242" w:type="dxa"/>
        <w:tblLook w:val="04A0" w:firstRow="1" w:lastRow="0" w:firstColumn="1" w:lastColumn="0" w:noHBand="0" w:noVBand="1"/>
      </w:tblPr>
      <w:tblGrid>
        <w:gridCol w:w="1985"/>
        <w:gridCol w:w="7371"/>
      </w:tblGrid>
      <w:tr w:rsidR="009C770E" w:rsidRPr="002E5807" w:rsidTr="00B73AD3">
        <w:tc>
          <w:tcPr>
            <w:tcW w:w="1985" w:type="dxa"/>
            <w:shd w:val="clear" w:color="auto" w:fill="5F497A" w:themeFill="accent4" w:themeFillShade="BF"/>
            <w:vAlign w:val="center"/>
          </w:tcPr>
          <w:p w:rsidR="009C770E" w:rsidRPr="00994689" w:rsidRDefault="00994689" w:rsidP="0099468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lang w:val="en-US"/>
              </w:rPr>
            </w:pPr>
            <w:r>
              <w:rPr>
                <w:b/>
                <w:color w:val="FFFFFF" w:themeColor="background1"/>
                <w:lang w:val="en-US"/>
              </w:rPr>
              <w:t>UNIT KERJA</w:t>
            </w:r>
          </w:p>
        </w:tc>
        <w:tc>
          <w:tcPr>
            <w:tcW w:w="7371" w:type="dxa"/>
            <w:shd w:val="clear" w:color="auto" w:fill="5F497A" w:themeFill="accent4" w:themeFillShade="BF"/>
            <w:vAlign w:val="center"/>
          </w:tcPr>
          <w:p w:rsidR="009C770E" w:rsidRPr="002E5807" w:rsidRDefault="00994689" w:rsidP="0099468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lang w:val="en-US"/>
              </w:rPr>
            </w:pPr>
            <w:r>
              <w:rPr>
                <w:b/>
                <w:color w:val="FFFFFF" w:themeColor="background1"/>
                <w:lang w:val="en-US"/>
              </w:rPr>
              <w:t>PEMBATASAN KEWENANGAN</w:t>
            </w:r>
          </w:p>
        </w:tc>
      </w:tr>
      <w:tr w:rsidR="009C770E" w:rsidRPr="002E5807" w:rsidTr="00B73AD3">
        <w:tc>
          <w:tcPr>
            <w:tcW w:w="1985" w:type="dxa"/>
          </w:tcPr>
          <w:p w:rsidR="009C770E" w:rsidRPr="00B73AD3" w:rsidRDefault="00994689" w:rsidP="001B1E5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sidRPr="00B73AD3">
              <w:rPr>
                <w:i/>
                <w:lang w:val="en-US"/>
              </w:rPr>
              <w:t>Manager</w:t>
            </w:r>
          </w:p>
        </w:tc>
        <w:tc>
          <w:tcPr>
            <w:tcW w:w="7371" w:type="dxa"/>
          </w:tcPr>
          <w:p w:rsidR="009C770E" w:rsidRPr="00994689" w:rsidRDefault="00994689" w:rsidP="00994689">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Pr>
                <w:lang w:val="en-US"/>
              </w:rPr>
              <w:t>Men</w:t>
            </w:r>
            <w:r w:rsidRPr="00994689">
              <w:rPr>
                <w:lang w:val="en-US"/>
              </w:rPr>
              <w:t>gawas</w:t>
            </w:r>
            <w:r>
              <w:rPr>
                <w:lang w:val="en-US"/>
              </w:rPr>
              <w:t xml:space="preserve">i dan mengevaluasi </w:t>
            </w:r>
            <w:r w:rsidRPr="00994689">
              <w:rPr>
                <w:i/>
                <w:lang w:val="en-US"/>
              </w:rPr>
              <w:t>progress</w:t>
            </w:r>
            <w:r>
              <w:rPr>
                <w:lang w:val="en-US"/>
              </w:rPr>
              <w:t xml:space="preserve"> dari seluruh unit yang berada dibawah ordinasinya</w:t>
            </w:r>
          </w:p>
        </w:tc>
      </w:tr>
      <w:tr w:rsidR="00A711B7" w:rsidRPr="002E5807" w:rsidTr="00B73AD3">
        <w:trPr>
          <w:trHeight w:val="242"/>
        </w:trPr>
        <w:tc>
          <w:tcPr>
            <w:tcW w:w="1985" w:type="dxa"/>
          </w:tcPr>
          <w:p w:rsidR="00A711B7" w:rsidRPr="00A711B7" w:rsidRDefault="00A711B7" w:rsidP="001B1E5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Konsultan</w:t>
            </w:r>
          </w:p>
        </w:tc>
        <w:tc>
          <w:tcPr>
            <w:tcW w:w="7371" w:type="dxa"/>
          </w:tcPr>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Bertemu dengan client untuk menentukan keperluan</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Bekerja dengan client untuk menetapkan jangkauan dari suatu proyek</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Merencanakan timescale dan kebutuhan sumber daya</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Menjelaskan spesifikasi sistem client, memahami kebiasaan kerja mereka (client) dan sifat dasar dari bisnisnya</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Bepergian ke tempat customer</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Berhubungan dengan staff pada semua tingkat dari organisasi client</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Menetapkan software, hardware dan kebutuhan jaringan</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lastRenderedPageBreak/>
              <w:t>Menganalisa kebutuhan IT dalam perusahaan dan memberikan nasehat yang independen dan objektif dalam penggunaan IT</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Men-develop solusi yang cocok dan mengimplementasikan sistem baru</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Memberikan solusi dalam laporan tertulis ataupun lisan</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Membantu client pada aktivitas perubahan manajemen</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Membeli sistem jika cocok</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Merancang, menguji, memasang dan memonitoring sistem baru</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Menyiapkan dokumentasi dan memberikan laporan proses pada customer</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Mengatur pelatihan untuk user dan konsultan lain</w:t>
            </w:r>
          </w:p>
          <w:p w:rsid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Mengenali potential client dan membangun dan memelihara hubungan</w:t>
            </w:r>
          </w:p>
        </w:tc>
      </w:tr>
      <w:tr w:rsidR="009C770E" w:rsidRPr="002E5807" w:rsidTr="00B73AD3">
        <w:trPr>
          <w:trHeight w:val="242"/>
        </w:trPr>
        <w:tc>
          <w:tcPr>
            <w:tcW w:w="1985" w:type="dxa"/>
          </w:tcPr>
          <w:p w:rsidR="009C770E" w:rsidRPr="00B73AD3" w:rsidRDefault="00B73AD3" w:rsidP="001B1E5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sidRPr="00B73AD3">
              <w:rPr>
                <w:i/>
                <w:lang w:val="en-US"/>
              </w:rPr>
              <w:lastRenderedPageBreak/>
              <w:t>Software Analyst</w:t>
            </w:r>
          </w:p>
        </w:tc>
        <w:tc>
          <w:tcPr>
            <w:tcW w:w="7371" w:type="dxa"/>
          </w:tcPr>
          <w:p w:rsidR="009C770E" w:rsidRPr="00994689" w:rsidRDefault="00B73AD3" w:rsidP="00B73AD3">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Pr>
                <w:lang w:val="en-US"/>
              </w:rPr>
              <w:t>Melakukan analisis terhadap perangkat lunak yang dibangun sesuai dengan kebutuhan user dan industri</w:t>
            </w:r>
          </w:p>
        </w:tc>
      </w:tr>
      <w:tr w:rsidR="009C770E" w:rsidRPr="002E5807" w:rsidTr="00B73AD3">
        <w:tc>
          <w:tcPr>
            <w:tcW w:w="1985" w:type="dxa"/>
          </w:tcPr>
          <w:p w:rsidR="009C770E" w:rsidRPr="00B73AD3" w:rsidRDefault="00B73AD3" w:rsidP="001B1E5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Software Programmer</w:t>
            </w:r>
          </w:p>
        </w:tc>
        <w:tc>
          <w:tcPr>
            <w:tcW w:w="7371" w:type="dxa"/>
          </w:tcPr>
          <w:p w:rsidR="009C770E" w:rsidRPr="00994689" w:rsidRDefault="00B73AD3" w:rsidP="00B73AD3">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Pr>
                <w:lang w:val="en-US"/>
              </w:rPr>
              <w:t xml:space="preserve">Melakukan aktivitas kodifikasi perangkat lunak menggunakan bahasa pemrograman yang telah ditentukan sesuai dengan hasil analisis </w:t>
            </w:r>
            <w:r>
              <w:rPr>
                <w:i/>
                <w:lang w:val="en-US"/>
              </w:rPr>
              <w:t>Software Analyst</w:t>
            </w:r>
          </w:p>
        </w:tc>
      </w:tr>
      <w:tr w:rsidR="009C770E" w:rsidRPr="002E5807" w:rsidTr="00B73AD3">
        <w:tc>
          <w:tcPr>
            <w:tcW w:w="1985" w:type="dxa"/>
          </w:tcPr>
          <w:p w:rsidR="009C770E" w:rsidRPr="00B73AD3" w:rsidRDefault="00357F90" w:rsidP="00357F9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Software Tester</w:t>
            </w:r>
          </w:p>
        </w:tc>
        <w:tc>
          <w:tcPr>
            <w:tcW w:w="7371" w:type="dxa"/>
          </w:tcPr>
          <w:p w:rsidR="009C770E" w:rsidRPr="00994689" w:rsidRDefault="00357F90" w:rsidP="00A34818">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Pr>
                <w:lang w:val="en-US"/>
              </w:rPr>
              <w:t>Melakukan peng</w:t>
            </w:r>
            <w:r w:rsidR="00A34818">
              <w:rPr>
                <w:lang w:val="en-US"/>
              </w:rPr>
              <w:t>uji</w:t>
            </w:r>
            <w:r>
              <w:rPr>
                <w:lang w:val="en-US"/>
              </w:rPr>
              <w:t xml:space="preserve">an terhadap kodifikasi yang telah dilakukan oleh </w:t>
            </w:r>
            <w:r>
              <w:rPr>
                <w:i/>
                <w:lang w:val="en-US"/>
              </w:rPr>
              <w:t>Software Programmer</w:t>
            </w:r>
          </w:p>
        </w:tc>
      </w:tr>
      <w:tr w:rsidR="000C5771" w:rsidRPr="002E5807" w:rsidTr="00B73AD3">
        <w:tc>
          <w:tcPr>
            <w:tcW w:w="1985" w:type="dxa"/>
          </w:tcPr>
          <w:p w:rsidR="000C5771" w:rsidRPr="00B73AD3" w:rsidRDefault="000C5771" w:rsidP="001B1E5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Database Administrator</w:t>
            </w:r>
          </w:p>
        </w:tc>
        <w:tc>
          <w:tcPr>
            <w:tcW w:w="7371" w:type="dxa"/>
          </w:tcPr>
          <w:p w:rsidR="000C5771" w:rsidRDefault="000C5771" w:rsidP="001B1E52">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Pr>
                <w:lang w:val="en-US"/>
              </w:rPr>
              <w:t>Merancang arsitektur database yang akan digunakan sebagai media penyimpanan utama dari perangkat lunak yang dikembangkan</w:t>
            </w:r>
            <w:r w:rsidR="00475CAB">
              <w:rPr>
                <w:lang w:val="en-US"/>
              </w:rPr>
              <w:t>; dan</w:t>
            </w:r>
          </w:p>
          <w:p w:rsidR="000C5771" w:rsidRPr="00994689" w:rsidRDefault="000C5771" w:rsidP="001B1E52">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Pr>
                <w:lang w:val="en-US"/>
              </w:rPr>
              <w:t xml:space="preserve">Memberikan arahan kepada </w:t>
            </w:r>
            <w:r w:rsidRPr="007368C8">
              <w:rPr>
                <w:i/>
                <w:lang w:val="en-US"/>
              </w:rPr>
              <w:t>Database Programmer</w:t>
            </w:r>
            <w:r>
              <w:rPr>
                <w:lang w:val="en-US"/>
              </w:rPr>
              <w:t xml:space="preserve"> terkait penyusunan rancangan </w:t>
            </w:r>
            <w:r w:rsidRPr="007368C8">
              <w:rPr>
                <w:i/>
                <w:lang w:val="en-US"/>
              </w:rPr>
              <w:t>database programming</w:t>
            </w:r>
            <w:r>
              <w:rPr>
                <w:lang w:val="en-US"/>
              </w:rPr>
              <w:t xml:space="preserve"> yang diwujudkan melalui </w:t>
            </w:r>
            <w:r w:rsidRPr="007368C8">
              <w:rPr>
                <w:i/>
                <w:lang w:val="en-US"/>
              </w:rPr>
              <w:t>Stored Procedure</w:t>
            </w:r>
            <w:r>
              <w:rPr>
                <w:lang w:val="en-US"/>
              </w:rPr>
              <w:t xml:space="preserve"> dan </w:t>
            </w:r>
            <w:r w:rsidRPr="007368C8">
              <w:rPr>
                <w:i/>
                <w:lang w:val="en-US"/>
              </w:rPr>
              <w:t>Function</w:t>
            </w:r>
            <w:r>
              <w:rPr>
                <w:lang w:val="en-US"/>
              </w:rPr>
              <w:t xml:space="preserve"> DBMS</w:t>
            </w:r>
          </w:p>
        </w:tc>
      </w:tr>
      <w:tr w:rsidR="000C5771" w:rsidRPr="002E5807" w:rsidTr="00B73AD3">
        <w:tc>
          <w:tcPr>
            <w:tcW w:w="1985" w:type="dxa"/>
          </w:tcPr>
          <w:p w:rsidR="000C5771" w:rsidRPr="00B73AD3" w:rsidRDefault="000C5771" w:rsidP="001B1E5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Database Programmer</w:t>
            </w:r>
          </w:p>
        </w:tc>
        <w:tc>
          <w:tcPr>
            <w:tcW w:w="7371" w:type="dxa"/>
          </w:tcPr>
          <w:p w:rsidR="000C5771" w:rsidRPr="00994689" w:rsidRDefault="000C5771" w:rsidP="001B1E52">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Pr>
                <w:lang w:val="en-US"/>
              </w:rPr>
              <w:t xml:space="preserve">Melakukan aktivitas kodifikasi DBMS menggunakan racangan dan hasil analisis </w:t>
            </w:r>
            <w:r>
              <w:rPr>
                <w:i/>
                <w:lang w:val="en-US"/>
              </w:rPr>
              <w:t>Database Administrator</w:t>
            </w:r>
          </w:p>
        </w:tc>
      </w:tr>
    </w:tbl>
    <w:p w:rsidR="009C770E" w:rsidRPr="00C902A2" w:rsidRDefault="009C770E" w:rsidP="009C770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center"/>
        <w:rPr>
          <w:b/>
          <w:i/>
          <w:color w:val="548DD4" w:themeColor="text2" w:themeTint="99"/>
          <w:sz w:val="20"/>
        </w:rPr>
      </w:pPr>
      <w:r w:rsidRPr="00C902A2">
        <w:rPr>
          <w:i/>
          <w:color w:val="548DD4" w:themeColor="text2" w:themeTint="99"/>
          <w:sz w:val="20"/>
        </w:rPr>
        <w:t>Tabel I.</w:t>
      </w:r>
      <w:r w:rsidR="00994689">
        <w:rPr>
          <w:i/>
          <w:color w:val="548DD4" w:themeColor="text2" w:themeTint="99"/>
          <w:sz w:val="20"/>
          <w:lang w:val="en-US"/>
        </w:rPr>
        <w:t>2</w:t>
      </w:r>
      <w:r w:rsidR="00994689">
        <w:rPr>
          <w:i/>
          <w:color w:val="548DD4" w:themeColor="text2" w:themeTint="99"/>
          <w:sz w:val="20"/>
        </w:rPr>
        <w:t>.</w:t>
      </w:r>
      <w:r w:rsidR="00994689">
        <w:rPr>
          <w:i/>
          <w:color w:val="548DD4" w:themeColor="text2" w:themeTint="99"/>
          <w:sz w:val="20"/>
          <w:lang w:val="en-US"/>
        </w:rPr>
        <w:t>3</w:t>
      </w:r>
      <w:r w:rsidRPr="00C902A2">
        <w:rPr>
          <w:i/>
          <w:color w:val="548DD4" w:themeColor="text2" w:themeTint="99"/>
          <w:sz w:val="20"/>
        </w:rPr>
        <w:t xml:space="preserve">.(1). </w:t>
      </w:r>
      <w:r w:rsidRPr="00C902A2">
        <w:rPr>
          <w:b/>
          <w:i/>
          <w:color w:val="548DD4" w:themeColor="text2" w:themeTint="99"/>
          <w:sz w:val="20"/>
        </w:rPr>
        <w:t xml:space="preserve">Tabel </w:t>
      </w:r>
      <w:r w:rsidR="00994689" w:rsidRPr="00994689">
        <w:rPr>
          <w:b/>
          <w:i/>
          <w:color w:val="548DD4" w:themeColor="text2" w:themeTint="99"/>
          <w:sz w:val="20"/>
        </w:rPr>
        <w:t>Batasan dan Antar Muka Organisasi</w:t>
      </w:r>
    </w:p>
    <w:p w:rsidR="00533FED" w:rsidRDefault="00533FED"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533FED" w:rsidRDefault="00533FED"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2.4. Ruang Lingkup</w:t>
      </w:r>
      <w:r w:rsidR="003269FF">
        <w:rPr>
          <w:b/>
          <w:sz w:val="24"/>
        </w:rPr>
        <w:t xml:space="preserve"> dan Tanggung Jawab</w:t>
      </w:r>
    </w:p>
    <w:p w:rsidR="00FE209E" w:rsidRDefault="00FE209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FE209E" w:rsidRDefault="00FE209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t>I.2.4.1. Penjelasan</w:t>
      </w:r>
    </w:p>
    <w:p w:rsidR="00FE209E" w:rsidRDefault="00FE209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647ABE" w:rsidRDefault="00647ABE" w:rsidP="00647AB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pPr>
      <w:r w:rsidRPr="00FE209E">
        <w:t>Lingkup dan tanggung jawab ini berisi tugas dari setiap elemen anggota dalam</w:t>
      </w:r>
      <w:r>
        <w:t xml:space="preserve"> </w:t>
      </w:r>
      <w:r w:rsidRPr="00FE209E">
        <w:t>pembuatan proyek ini</w:t>
      </w:r>
    </w:p>
    <w:p w:rsidR="00647ABE" w:rsidRDefault="00647AB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FE209E" w:rsidRDefault="00FE209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r>
      <w:r>
        <w:rPr>
          <w:b/>
          <w:sz w:val="24"/>
        </w:rPr>
        <w:tab/>
        <w:t>I.2.4.1.1. Manager</w:t>
      </w:r>
    </w:p>
    <w:p w:rsidR="00FE209E" w:rsidRDefault="00FE209E" w:rsidP="00FE209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FE209E" w:rsidRDefault="00FE209E" w:rsidP="00FE209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r w:rsidRPr="00FE209E">
        <w:t>Manager adalah seseorang mempunyai tanggung jawab dan tugas yang besar</w:t>
      </w:r>
      <w:r>
        <w:t xml:space="preserve"> </w:t>
      </w:r>
      <w:r w:rsidRPr="00FE209E">
        <w:t>dalam sebuah tim, tidak hanya terfokus pada hal-hal yang teknis sifatnya. Manager</w:t>
      </w:r>
      <w:r>
        <w:t xml:space="preserve"> </w:t>
      </w:r>
      <w:r w:rsidRPr="00FE209E">
        <w:t>juga harus mampu memajemen t</w:t>
      </w:r>
      <w:r w:rsidR="00AE008B">
        <w:t>im dengan baik, agar target proy</w:t>
      </w:r>
      <w:r w:rsidRPr="00FE209E">
        <w:t>ek dapat tercapai.</w:t>
      </w:r>
      <w:r>
        <w:t xml:space="preserve"> </w:t>
      </w:r>
      <w:r w:rsidRPr="00FE209E">
        <w:t>Selain itu memberi pengarahan, memonitoring kinerja tim, serta serta membagi</w:t>
      </w:r>
      <w:r>
        <w:t xml:space="preserve"> </w:t>
      </w:r>
      <w:r w:rsidRPr="00FE209E">
        <w:t>tugas juga bagian tanggung jawab dari seorang manager.</w:t>
      </w:r>
    </w:p>
    <w:p w:rsidR="008509C6" w:rsidRDefault="008509C6"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8509C6" w:rsidRDefault="008509C6"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r>
      <w:r>
        <w:rPr>
          <w:b/>
          <w:sz w:val="24"/>
        </w:rPr>
        <w:tab/>
        <w:t xml:space="preserve">I.2.4.1.2. </w:t>
      </w:r>
      <w:r>
        <w:rPr>
          <w:b/>
          <w:sz w:val="24"/>
        </w:rPr>
        <w:t>Konsultan</w:t>
      </w:r>
    </w:p>
    <w:p w:rsidR="009B0684" w:rsidRDefault="009B0684"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B0684" w:rsidRPr="009B0684" w:rsidRDefault="009B0684" w:rsidP="009B068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r w:rsidRPr="009B0684">
        <w:t xml:space="preserve">Konsultan </w:t>
      </w:r>
      <w:r>
        <w:t xml:space="preserve">bekerja bermitra dengan </w:t>
      </w:r>
      <w:r w:rsidR="00437C5F">
        <w:t>tim internal</w:t>
      </w:r>
      <w:r>
        <w:t xml:space="preserve"> dengan memberi saran dan anjuran melalui pendekatan</w:t>
      </w:r>
      <w:r w:rsidRPr="009B0684">
        <w:t xml:space="preserve"> </w:t>
      </w:r>
      <w:r>
        <w:t>teknis dan konsultatif untuk</w:t>
      </w:r>
      <w:r w:rsidRPr="009B0684">
        <w:t xml:space="preserve"> memenuhi sasaran bisnis atau menyelesaikan </w:t>
      </w:r>
      <w:r>
        <w:t>proyek</w:t>
      </w:r>
      <w:r w:rsidRPr="009B0684">
        <w:t>. Konsultan bekerja untuk memperbaiki struktur dan efi</w:t>
      </w:r>
      <w:r>
        <w:t>siensi dan sistem IT organisasi agar tujuan proyek tercapai dengan lebih baik.</w:t>
      </w:r>
    </w:p>
    <w:p w:rsidR="008509C6" w:rsidRDefault="008509C6"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8509C6" w:rsidRDefault="008509C6"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r>
      <w:r>
        <w:rPr>
          <w:b/>
          <w:sz w:val="24"/>
        </w:rPr>
        <w:tab/>
        <w:t>I.2.4.1.3. Sistem Analis</w:t>
      </w:r>
    </w:p>
    <w:p w:rsidR="008509C6" w:rsidRDefault="008509C6" w:rsidP="008509C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8509C6" w:rsidRDefault="008509C6" w:rsidP="008509C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F238CC">
        <w:t>Banyak hal yang harus dilakukan oleh seorang sistem analis, terutama yang</w:t>
      </w:r>
      <w:r>
        <w:t xml:space="preserve"> </w:t>
      </w:r>
      <w:r w:rsidRPr="00F238CC">
        <w:t>berkaitan dengan pemecahan masalah. Seorang sistem analis harus mampu</w:t>
      </w:r>
      <w:r>
        <w:t xml:space="preserve"> </w:t>
      </w:r>
      <w:r w:rsidRPr="00F238CC">
        <w:t>menganalisa segala kemungkinan dari pemasalahan yang ada, dan dapat</w:t>
      </w:r>
      <w:r>
        <w:t xml:space="preserve"> </w:t>
      </w:r>
      <w:r w:rsidRPr="00F238CC">
        <w:t>mengasilkan solusi yang tepat dari permasalahan tersebut. Menentukan sistem yang</w:t>
      </w:r>
      <w:r>
        <w:t xml:space="preserve"> </w:t>
      </w:r>
      <w:r w:rsidRPr="00F238CC">
        <w:t>tepat merupakan bagian dari tugas seorang sistem analis, sehingga kinerja tim dapat</w:t>
      </w:r>
      <w:r>
        <w:t xml:space="preserve"> berjala</w:t>
      </w:r>
      <w:r w:rsidRPr="00F238CC">
        <w:t>n secara efesien.</w:t>
      </w:r>
    </w:p>
    <w:p w:rsidR="00FE209E" w:rsidRPr="00FE209E" w:rsidRDefault="00FE209E" w:rsidP="008509C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p>
    <w:p w:rsidR="00FE209E" w:rsidRDefault="00FE209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r>
      <w:r>
        <w:rPr>
          <w:b/>
          <w:sz w:val="24"/>
        </w:rPr>
        <w:tab/>
      </w:r>
      <w:r w:rsidR="008509C6">
        <w:rPr>
          <w:b/>
          <w:sz w:val="24"/>
        </w:rPr>
        <w:t>I.2.4.1.4</w:t>
      </w:r>
      <w:r>
        <w:rPr>
          <w:b/>
          <w:sz w:val="24"/>
        </w:rPr>
        <w:t xml:space="preserve">. </w:t>
      </w:r>
      <w:r w:rsidR="008509C6">
        <w:rPr>
          <w:b/>
          <w:sz w:val="24"/>
        </w:rPr>
        <w:t>Database Engineer</w:t>
      </w:r>
    </w:p>
    <w:p w:rsidR="00647ABE" w:rsidRDefault="00647ABE" w:rsidP="00647AB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p>
    <w:p w:rsidR="00FE209E" w:rsidRPr="008509C6" w:rsidRDefault="00647ABE"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r w:rsidRPr="00647ABE">
        <w:t>Administrator adalah seseorang yang bertanggung jawab terhadap pengaturan,</w:t>
      </w:r>
      <w:r>
        <w:t xml:space="preserve"> </w:t>
      </w:r>
      <w:r w:rsidRPr="00647ABE">
        <w:t>pembuatan, dan rekam jejak segala jenis dokumen yang terlibat dalam proyek.</w:t>
      </w:r>
      <w:r>
        <w:t xml:space="preserve"> </w:t>
      </w:r>
      <w:r w:rsidRPr="00647ABE">
        <w:t>Mulai dari proposal dan kontrak proyek, sampai dengan hasil sampling atau</w:t>
      </w:r>
      <w:r>
        <w:t xml:space="preserve"> </w:t>
      </w:r>
      <w:r w:rsidRPr="00647ABE">
        <w:t>percobaan dalam proses pembangunan proyek. Disamping dokumen, hal-hal yang</w:t>
      </w:r>
      <w:r>
        <w:t xml:space="preserve"> </w:t>
      </w:r>
      <w:r w:rsidRPr="00647ABE">
        <w:t>berkaitan dengan komunikasi antara anggota proyek dengan perusahaan dan</w:t>
      </w:r>
      <w:r>
        <w:t xml:space="preserve"> </w:t>
      </w:r>
      <w:r w:rsidRPr="00647ABE">
        <w:t>vendors juga harus dikelola oleh Administrator. Agar segalanya berjalan dengan</w:t>
      </w:r>
      <w:r>
        <w:t xml:space="preserve"> </w:t>
      </w:r>
      <w:r w:rsidRPr="00647ABE">
        <w:t>lancar, biasanya Administrator sudah memiliki standar dokumen dan prosedur yang</w:t>
      </w:r>
      <w:r>
        <w:t xml:space="preserve"> </w:t>
      </w:r>
      <w:r w:rsidRPr="00647ABE">
        <w:t>harus diikuti oleh seluruh tim proyek, agar proses administrasi berjalan dengan</w:t>
      </w:r>
      <w:r>
        <w:t xml:space="preserve"> </w:t>
      </w:r>
      <w:r w:rsidRPr="00647ABE">
        <w:t>efektif dan secara efisien</w:t>
      </w:r>
      <w:r w:rsidR="00FE209E">
        <w:rPr>
          <w:b/>
          <w:sz w:val="24"/>
        </w:rPr>
        <w:tab/>
      </w:r>
      <w:r w:rsidR="00FE209E">
        <w:rPr>
          <w:b/>
          <w:sz w:val="24"/>
        </w:rPr>
        <w:tab/>
      </w:r>
    </w:p>
    <w:p w:rsidR="00F238CC" w:rsidRPr="00F238CC" w:rsidRDefault="00F238CC" w:rsidP="00F238C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p>
    <w:p w:rsidR="00DF1A1D" w:rsidRDefault="00DF1A1D" w:rsidP="00DF1A1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r>
      <w:r>
        <w:rPr>
          <w:b/>
          <w:sz w:val="24"/>
        </w:rPr>
        <w:tab/>
      </w:r>
      <w:r>
        <w:rPr>
          <w:b/>
          <w:sz w:val="24"/>
        </w:rPr>
        <w:t>I.2.4.1.</w:t>
      </w:r>
      <w:r w:rsidR="008509C6">
        <w:rPr>
          <w:b/>
          <w:sz w:val="24"/>
        </w:rPr>
        <w:t>5</w:t>
      </w:r>
      <w:r>
        <w:rPr>
          <w:b/>
          <w:sz w:val="24"/>
        </w:rPr>
        <w:t xml:space="preserve">. </w:t>
      </w:r>
      <w:r w:rsidR="008509C6">
        <w:rPr>
          <w:b/>
          <w:sz w:val="24"/>
        </w:rPr>
        <w:t xml:space="preserve">Software </w:t>
      </w:r>
      <w:r>
        <w:rPr>
          <w:b/>
          <w:sz w:val="24"/>
        </w:rPr>
        <w:t>Programmer</w:t>
      </w:r>
    </w:p>
    <w:p w:rsidR="00450075" w:rsidRDefault="00450075" w:rsidP="004E2F1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p>
    <w:p w:rsidR="004E2F1E" w:rsidRDefault="004E2F1E" w:rsidP="004E2F1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r w:rsidRPr="004E2F1E">
        <w:t>Dalam hal ini, seorang programer bertugas untuk mengimplementasikan dari</w:t>
      </w:r>
      <w:r>
        <w:t xml:space="preserve"> </w:t>
      </w:r>
      <w:r w:rsidRPr="004E2F1E">
        <w:t>sistem yang sudah dirancang didesain. Programmer dituntut dapat menuliskan code</w:t>
      </w:r>
      <w:r>
        <w:t xml:space="preserve"> </w:t>
      </w:r>
      <w:r w:rsidRPr="004E2F1E">
        <w:t>program dengan baik, dan efesien. Hal ini dimaksudakan untuk menghindari</w:t>
      </w:r>
      <w:r>
        <w:t xml:space="preserve"> </w:t>
      </w:r>
      <w:r w:rsidRPr="004E2F1E">
        <w:t>terjadinya banyak error dalam proses implementasinya.</w:t>
      </w:r>
    </w:p>
    <w:p w:rsidR="004E2F1E" w:rsidRPr="004E2F1E" w:rsidRDefault="004E2F1E" w:rsidP="004E2F1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p>
    <w:p w:rsidR="00DF1A1D" w:rsidRDefault="00DF1A1D" w:rsidP="00DF1A1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r>
      <w:r>
        <w:rPr>
          <w:b/>
          <w:sz w:val="24"/>
        </w:rPr>
        <w:tab/>
      </w:r>
      <w:r>
        <w:rPr>
          <w:b/>
          <w:sz w:val="24"/>
        </w:rPr>
        <w:t>I.2.4.1.</w:t>
      </w:r>
      <w:r w:rsidR="008509C6">
        <w:rPr>
          <w:b/>
          <w:sz w:val="24"/>
        </w:rPr>
        <w:t>6</w:t>
      </w:r>
      <w:r>
        <w:rPr>
          <w:b/>
          <w:sz w:val="24"/>
        </w:rPr>
        <w:t xml:space="preserve">. </w:t>
      </w:r>
      <w:r w:rsidR="008509C6">
        <w:rPr>
          <w:b/>
          <w:sz w:val="24"/>
        </w:rPr>
        <w:t xml:space="preserve">Software </w:t>
      </w:r>
      <w:r>
        <w:rPr>
          <w:b/>
          <w:sz w:val="24"/>
        </w:rPr>
        <w:t>Tester</w:t>
      </w:r>
    </w:p>
    <w:p w:rsidR="00450075" w:rsidRDefault="00450075" w:rsidP="004800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p>
    <w:p w:rsidR="00480096" w:rsidRPr="00480096" w:rsidRDefault="00480096" w:rsidP="004800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r w:rsidRPr="00480096">
        <w:t>Dalam proyek ini, tester bertugas untuk melakukan pengecekan terhadap sebuah</w:t>
      </w:r>
      <w:r>
        <w:t xml:space="preserve"> perangkat lunak </w:t>
      </w:r>
      <w:r w:rsidRPr="00480096">
        <w:t>/</w:t>
      </w:r>
      <w:r>
        <w:t xml:space="preserve"> </w:t>
      </w:r>
      <w:r w:rsidRPr="00480096">
        <w:t>aplikasi. Apakah ada error data bug didalamnya, seorang tester harus teliti</w:t>
      </w:r>
      <w:r>
        <w:t xml:space="preserve"> </w:t>
      </w:r>
      <w:r w:rsidRPr="00480096">
        <w:t xml:space="preserve">dalam melakukan tugasnya, apabila ada </w:t>
      </w:r>
      <w:r w:rsidRPr="00480096">
        <w:rPr>
          <w:i/>
        </w:rPr>
        <w:t>error</w:t>
      </w:r>
      <w:r w:rsidRPr="00480096">
        <w:t xml:space="preserve"> yang dilewatkan, maka konsumen</w:t>
      </w:r>
      <w:r>
        <w:t xml:space="preserve"> yang </w:t>
      </w:r>
      <w:r w:rsidRPr="00480096">
        <w:t>akan dirugikan.</w:t>
      </w:r>
    </w:p>
    <w:p w:rsidR="001B1E52" w:rsidRPr="00C9439C" w:rsidRDefault="001B1E52"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lang w:val="en-US"/>
        </w:rPr>
      </w:pPr>
    </w:p>
    <w:p w:rsidR="00C9439C" w:rsidRPr="00570D94"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w:t>
      </w:r>
      <w:r w:rsidRPr="00570D94">
        <w:rPr>
          <w:b/>
          <w:sz w:val="28"/>
        </w:rPr>
        <w:t>3</w:t>
      </w:r>
      <w:r w:rsidRPr="002110AB">
        <w:rPr>
          <w:b/>
          <w:sz w:val="28"/>
        </w:rPr>
        <w:t>.</w:t>
      </w:r>
      <w:r w:rsidRPr="002110AB">
        <w:rPr>
          <w:b/>
          <w:sz w:val="28"/>
        </w:rPr>
        <w:tab/>
      </w:r>
      <w:r w:rsidRPr="00570D94">
        <w:rPr>
          <w:b/>
          <w:sz w:val="28"/>
        </w:rPr>
        <w:t>Proses Manajerial</w:t>
      </w: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lang w:val="en-US"/>
        </w:rPr>
      </w:pP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 xml:space="preserve">I.3.1. </w:t>
      </w:r>
      <w:r w:rsidRPr="002016EC">
        <w:rPr>
          <w:b/>
          <w:sz w:val="24"/>
        </w:rPr>
        <w:t>Tujuan dan Prioritas Manajemen</w:t>
      </w: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3.1.1. Prioritas Jadwal</w:t>
      </w: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D717F3" w:rsidRPr="00D717F3" w:rsidRDefault="00D717F3" w:rsidP="00D717F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D717F3">
        <w:t>Prioritas jadwal yang dilakukan pada saat ini adalah membuat sistem yang akan</w:t>
      </w:r>
      <w:r>
        <w:t xml:space="preserve"> </w:t>
      </w:r>
      <w:r w:rsidRPr="00D717F3">
        <w:t>dibuat, dokumen projek, jadwal kegiatan, struktur pembuatan projek</w:t>
      </w:r>
      <w:r w:rsidR="00E94333">
        <w:t>,</w:t>
      </w:r>
      <w:r w:rsidRPr="00D717F3">
        <w:t xml:space="preserve"> dan</w:t>
      </w:r>
      <w:r>
        <w:t xml:space="preserve"> </w:t>
      </w:r>
      <w:r w:rsidRPr="00D717F3">
        <w:t>organisasi</w:t>
      </w:r>
      <w:r>
        <w:t>.</w:t>
      </w:r>
    </w:p>
    <w:p w:rsidR="00D717F3" w:rsidRDefault="00D717F3" w:rsidP="00D717F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3.1.2. Anggaran</w:t>
      </w: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E13491" w:rsidRDefault="00E13491" w:rsidP="00E1349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E13491">
        <w:t xml:space="preserve">Prioritas </w:t>
      </w:r>
      <w:r>
        <w:t>anggaran</w:t>
      </w:r>
      <w:r w:rsidRPr="00E13491">
        <w:t xml:space="preserve"> untuk </w:t>
      </w:r>
      <w:r>
        <w:t>proyek</w:t>
      </w:r>
      <w:r w:rsidRPr="00E13491">
        <w:t xml:space="preserve"> ini lebih diteka</w:t>
      </w:r>
      <w:r w:rsidRPr="00E13491">
        <w:t xml:space="preserve">nkan pada </w:t>
      </w:r>
      <w:r>
        <w:t>require</w:t>
      </w:r>
      <w:r w:rsidRPr="00E13491">
        <w:t>ment proyek</w:t>
      </w:r>
      <w:r>
        <w:t xml:space="preserve"> dan </w:t>
      </w:r>
      <w:r w:rsidRPr="00E13491">
        <w:t>kualitas hardware</w:t>
      </w:r>
      <w:r>
        <w:t>.</w:t>
      </w:r>
    </w:p>
    <w:p w:rsidR="00E13491" w:rsidRPr="00E13491" w:rsidRDefault="00E13491" w:rsidP="00E1349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p>
    <w:p w:rsidR="00680084" w:rsidRDefault="00680084"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3.2. Manajemen Risiko</w:t>
      </w:r>
    </w:p>
    <w:p w:rsidR="00A74266" w:rsidRDefault="00A74266"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A74266" w:rsidRDefault="00A74266"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3.2.1. Dampak Negatif</w:t>
      </w:r>
    </w:p>
    <w:p w:rsidR="00A74266" w:rsidRDefault="00A74266"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0C5463" w:rsidRDefault="001F1AEE"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 xml:space="preserve">I.3.3. </w:t>
      </w:r>
      <w:r w:rsidRPr="001F1AEE">
        <w:rPr>
          <w:b/>
          <w:sz w:val="24"/>
        </w:rPr>
        <w:t>Mekanisme Pengawasan dan Pengendalian</w:t>
      </w:r>
    </w:p>
    <w:p w:rsidR="001F1AEE" w:rsidRDefault="001F1AEE"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F1AEE" w:rsidRDefault="001F1AEE"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 xml:space="preserve">I.3.3.1. </w:t>
      </w:r>
      <w:r w:rsidR="00263318">
        <w:rPr>
          <w:b/>
          <w:sz w:val="24"/>
        </w:rPr>
        <w:t>Pengawasan</w:t>
      </w:r>
    </w:p>
    <w:p w:rsidR="008D3532" w:rsidRDefault="008D3532"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8D3532" w:rsidRPr="008D3532" w:rsidRDefault="008D3532" w:rsidP="008D353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8D3532">
        <w:t xml:space="preserve">Proses </w:t>
      </w:r>
      <w:r>
        <w:t>pengawaan</w:t>
      </w:r>
      <w:r w:rsidRPr="008D3532">
        <w:t xml:space="preserve"> dilakukan secara ti</w:t>
      </w:r>
      <w:r>
        <w:t xml:space="preserve">m, adapun proses pelaksanaannya </w:t>
      </w:r>
      <w:r w:rsidRPr="008D3532">
        <w:t>dilakukan setiap hari.</w:t>
      </w:r>
    </w:p>
    <w:p w:rsidR="00263318" w:rsidRDefault="00263318"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263318" w:rsidRDefault="00263318"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3.3.2. Pengendalian</w:t>
      </w:r>
    </w:p>
    <w:p w:rsidR="00A74266" w:rsidRDefault="00A74266"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A51091" w:rsidRDefault="00A51091" w:rsidP="00A5109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r>
        <w:t>P</w:t>
      </w:r>
      <w:r w:rsidRPr="00A51091">
        <w:t xml:space="preserve">roses </w:t>
      </w:r>
      <w:r>
        <w:t xml:space="preserve">pengedalian </w:t>
      </w:r>
      <w:r w:rsidRPr="00A51091">
        <w:t>dilaksanakan setiap hari juma</w:t>
      </w:r>
      <w:r>
        <w:t xml:space="preserve">t, hal ini dilakukan agar hasil </w:t>
      </w:r>
      <w:r w:rsidRPr="00A51091">
        <w:t>kerja proyek dapat dievaluasi pada hari terakhir kerja.</w:t>
      </w:r>
    </w:p>
    <w:p w:rsidR="00A51091" w:rsidRPr="00A51091" w:rsidRDefault="00A51091" w:rsidP="00A51091">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lang w:val="en-US"/>
        </w:rPr>
      </w:pPr>
      <w:r>
        <w:rPr>
          <w:b/>
          <w:sz w:val="24"/>
        </w:rPr>
        <w:t>I.</w:t>
      </w:r>
      <w:r>
        <w:rPr>
          <w:b/>
          <w:sz w:val="24"/>
          <w:lang w:val="en-US"/>
        </w:rPr>
        <w:t>3</w:t>
      </w:r>
      <w:r>
        <w:rPr>
          <w:b/>
          <w:sz w:val="24"/>
        </w:rPr>
        <w:t>.</w:t>
      </w:r>
      <w:r w:rsidR="001F1AEE">
        <w:rPr>
          <w:b/>
          <w:sz w:val="24"/>
          <w:lang w:val="en-US"/>
        </w:rPr>
        <w:t>4</w:t>
      </w:r>
      <w:r>
        <w:rPr>
          <w:b/>
          <w:sz w:val="24"/>
        </w:rPr>
        <w:t xml:space="preserve">. </w:t>
      </w:r>
      <w:r>
        <w:rPr>
          <w:b/>
          <w:sz w:val="24"/>
          <w:lang w:val="en-US"/>
        </w:rPr>
        <w:t>Perencanaan Staf</w:t>
      </w: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lang w:val="en-US"/>
        </w:rPr>
      </w:pP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rPr>
          <w:sz w:val="24"/>
          <w:lang w:val="en-US"/>
        </w:rPr>
      </w:pPr>
      <w:r w:rsidRPr="001B1E52">
        <w:rPr>
          <w:sz w:val="24"/>
          <w:lang w:val="en-US"/>
        </w:rPr>
        <w:t>Agar</w:t>
      </w:r>
      <w:r>
        <w:rPr>
          <w:sz w:val="24"/>
          <w:lang w:val="en-US"/>
        </w:rPr>
        <w:t xml:space="preserve"> fungsi organisasi berjalan dengan baik maka diperlukan penempatan orang yang tepat sesuai dengan kapabilitas yang dimiliki. Penempatan staf dalam pengembangan perangkat lunak ini adalah:</w:t>
      </w: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lang w:val="en-US"/>
        </w:rPr>
      </w:pPr>
    </w:p>
    <w:tbl>
      <w:tblPr>
        <w:tblStyle w:val="TableGrid"/>
        <w:tblW w:w="9356" w:type="dxa"/>
        <w:tblInd w:w="1242" w:type="dxa"/>
        <w:tblLook w:val="04A0" w:firstRow="1" w:lastRow="0" w:firstColumn="1" w:lastColumn="0" w:noHBand="0" w:noVBand="1"/>
      </w:tblPr>
      <w:tblGrid>
        <w:gridCol w:w="1985"/>
        <w:gridCol w:w="7371"/>
      </w:tblGrid>
      <w:tr w:rsidR="00C9439C" w:rsidRPr="002E5807" w:rsidTr="002308D2">
        <w:tc>
          <w:tcPr>
            <w:tcW w:w="1985" w:type="dxa"/>
            <w:shd w:val="clear" w:color="auto" w:fill="5F497A" w:themeFill="accent4" w:themeFillShade="BF"/>
            <w:vAlign w:val="center"/>
          </w:tcPr>
          <w:p w:rsidR="00C9439C" w:rsidRPr="00994689"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lang w:val="en-US"/>
              </w:rPr>
            </w:pPr>
            <w:r>
              <w:rPr>
                <w:b/>
                <w:color w:val="FFFFFF" w:themeColor="background1"/>
                <w:lang w:val="en-US"/>
              </w:rPr>
              <w:t>UNIT KERJA</w:t>
            </w:r>
          </w:p>
        </w:tc>
        <w:tc>
          <w:tcPr>
            <w:tcW w:w="7371" w:type="dxa"/>
            <w:shd w:val="clear" w:color="auto" w:fill="5F497A" w:themeFill="accent4" w:themeFillShade="BF"/>
            <w:vAlign w:val="center"/>
          </w:tcPr>
          <w:p w:rsidR="00C9439C" w:rsidRPr="002E5807"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lang w:val="en-US"/>
              </w:rPr>
            </w:pPr>
            <w:r>
              <w:rPr>
                <w:b/>
                <w:color w:val="FFFFFF" w:themeColor="background1"/>
                <w:lang w:val="en-US"/>
              </w:rPr>
              <w:t>PENEMPATAN PERSONIL</w:t>
            </w:r>
          </w:p>
        </w:tc>
      </w:tr>
      <w:tr w:rsidR="00C9439C" w:rsidRPr="002E5807" w:rsidTr="002308D2">
        <w:tc>
          <w:tcPr>
            <w:tcW w:w="1985" w:type="dxa"/>
          </w:tcPr>
          <w:p w:rsidR="00C9439C" w:rsidRPr="00B73AD3"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sidRPr="00B73AD3">
              <w:rPr>
                <w:i/>
                <w:lang w:val="en-US"/>
              </w:rPr>
              <w:t>Manager</w:t>
            </w:r>
          </w:p>
        </w:tc>
        <w:tc>
          <w:tcPr>
            <w:tcW w:w="7371" w:type="dxa"/>
          </w:tcPr>
          <w:p w:rsidR="00C9439C" w:rsidRPr="00021DE8"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Teguh Pratama Januzir S</w:t>
            </w:r>
          </w:p>
        </w:tc>
      </w:tr>
      <w:tr w:rsidR="00465E74" w:rsidRPr="002E5807" w:rsidTr="002308D2">
        <w:trPr>
          <w:trHeight w:val="242"/>
        </w:trPr>
        <w:tc>
          <w:tcPr>
            <w:tcW w:w="1985" w:type="dxa"/>
          </w:tcPr>
          <w:p w:rsidR="00465E74" w:rsidRPr="00465E74" w:rsidRDefault="00465E74"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Konsultan</w:t>
            </w:r>
          </w:p>
        </w:tc>
        <w:tc>
          <w:tcPr>
            <w:tcW w:w="7371" w:type="dxa"/>
          </w:tcPr>
          <w:p w:rsidR="00465E74" w:rsidRPr="00465E74" w:rsidRDefault="00465E74"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Bherly Novrandi</w:t>
            </w:r>
          </w:p>
        </w:tc>
      </w:tr>
      <w:tr w:rsidR="00C9439C" w:rsidRPr="002E5807" w:rsidTr="002308D2">
        <w:trPr>
          <w:trHeight w:val="242"/>
        </w:trPr>
        <w:tc>
          <w:tcPr>
            <w:tcW w:w="1985" w:type="dxa"/>
          </w:tcPr>
          <w:p w:rsidR="00C9439C" w:rsidRPr="00B73AD3"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sidRPr="00B73AD3">
              <w:rPr>
                <w:i/>
                <w:lang w:val="en-US"/>
              </w:rPr>
              <w:t>Software Analyst</w:t>
            </w:r>
          </w:p>
        </w:tc>
        <w:tc>
          <w:tcPr>
            <w:tcW w:w="7371" w:type="dxa"/>
          </w:tcPr>
          <w:p w:rsidR="00C9439C" w:rsidRPr="00021DE8"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p>
        </w:tc>
      </w:tr>
      <w:tr w:rsidR="00C9439C" w:rsidRPr="002E5807" w:rsidTr="002308D2">
        <w:tc>
          <w:tcPr>
            <w:tcW w:w="1985" w:type="dxa"/>
          </w:tcPr>
          <w:p w:rsidR="00C9439C" w:rsidRPr="00B73AD3"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Software Programmer</w:t>
            </w:r>
          </w:p>
        </w:tc>
        <w:tc>
          <w:tcPr>
            <w:tcW w:w="7371" w:type="dxa"/>
          </w:tcPr>
          <w:p w:rsidR="00C9439C" w:rsidRPr="00D97931"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p>
        </w:tc>
      </w:tr>
      <w:tr w:rsidR="00C9439C" w:rsidRPr="002E5807" w:rsidTr="002308D2">
        <w:tc>
          <w:tcPr>
            <w:tcW w:w="1985" w:type="dxa"/>
          </w:tcPr>
          <w:p w:rsidR="00C9439C" w:rsidRPr="00B73AD3"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Software Tester</w:t>
            </w:r>
          </w:p>
        </w:tc>
        <w:tc>
          <w:tcPr>
            <w:tcW w:w="7371" w:type="dxa"/>
          </w:tcPr>
          <w:p w:rsidR="00C9439C" w:rsidRPr="00021DE8"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p>
        </w:tc>
      </w:tr>
      <w:tr w:rsidR="00C9439C" w:rsidRPr="002E5807" w:rsidTr="002308D2">
        <w:tc>
          <w:tcPr>
            <w:tcW w:w="1985" w:type="dxa"/>
          </w:tcPr>
          <w:p w:rsidR="00C9439C" w:rsidRPr="00B73AD3"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Database Administrator</w:t>
            </w:r>
          </w:p>
        </w:tc>
        <w:tc>
          <w:tcPr>
            <w:tcW w:w="7371" w:type="dxa"/>
          </w:tcPr>
          <w:p w:rsidR="00C9439C" w:rsidRPr="00021DE8"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p>
        </w:tc>
      </w:tr>
      <w:tr w:rsidR="00C9439C" w:rsidRPr="002E5807" w:rsidTr="002308D2">
        <w:tc>
          <w:tcPr>
            <w:tcW w:w="1985" w:type="dxa"/>
          </w:tcPr>
          <w:p w:rsidR="00C9439C" w:rsidRPr="00B73AD3"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Database Programmer</w:t>
            </w:r>
          </w:p>
        </w:tc>
        <w:tc>
          <w:tcPr>
            <w:tcW w:w="7371" w:type="dxa"/>
          </w:tcPr>
          <w:p w:rsidR="00C9439C" w:rsidRPr="00021DE8"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p>
        </w:tc>
      </w:tr>
    </w:tbl>
    <w:p w:rsidR="00C9439C" w:rsidRPr="00C902A2"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center"/>
        <w:rPr>
          <w:b/>
          <w:i/>
          <w:color w:val="548DD4" w:themeColor="text2" w:themeTint="99"/>
          <w:sz w:val="20"/>
        </w:rPr>
      </w:pPr>
      <w:r w:rsidRPr="00C902A2">
        <w:rPr>
          <w:i/>
          <w:color w:val="548DD4" w:themeColor="text2" w:themeTint="99"/>
          <w:sz w:val="20"/>
        </w:rPr>
        <w:t>Tabel I.</w:t>
      </w:r>
      <w:r>
        <w:rPr>
          <w:i/>
          <w:color w:val="548DD4" w:themeColor="text2" w:themeTint="99"/>
          <w:sz w:val="20"/>
          <w:lang w:val="en-US"/>
        </w:rPr>
        <w:t>2</w:t>
      </w:r>
      <w:r>
        <w:rPr>
          <w:i/>
          <w:color w:val="548DD4" w:themeColor="text2" w:themeTint="99"/>
          <w:sz w:val="20"/>
        </w:rPr>
        <w:t>.</w:t>
      </w:r>
      <w:r>
        <w:rPr>
          <w:i/>
          <w:color w:val="548DD4" w:themeColor="text2" w:themeTint="99"/>
          <w:sz w:val="20"/>
          <w:lang w:val="en-US"/>
        </w:rPr>
        <w:t>4</w:t>
      </w:r>
      <w:r w:rsidRPr="00C902A2">
        <w:rPr>
          <w:i/>
          <w:color w:val="548DD4" w:themeColor="text2" w:themeTint="99"/>
          <w:sz w:val="20"/>
        </w:rPr>
        <w:t xml:space="preserve">.(1). </w:t>
      </w:r>
      <w:r w:rsidRPr="00C902A2">
        <w:rPr>
          <w:b/>
          <w:i/>
          <w:color w:val="548DD4" w:themeColor="text2" w:themeTint="99"/>
          <w:sz w:val="20"/>
        </w:rPr>
        <w:t xml:space="preserve">Tabel </w:t>
      </w:r>
      <w:r w:rsidRPr="007F48E5">
        <w:rPr>
          <w:b/>
          <w:i/>
          <w:color w:val="548DD4" w:themeColor="text2" w:themeTint="99"/>
          <w:sz w:val="20"/>
        </w:rPr>
        <w:t>Perencanaan Staf</w:t>
      </w:r>
    </w:p>
    <w:p w:rsidR="00C9439C" w:rsidRP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lang w:val="en-US"/>
        </w:rPr>
      </w:pPr>
    </w:p>
    <w:p w:rsidR="00D2261C" w:rsidRPr="00570D94" w:rsidRDefault="00C9439C"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2110AB">
        <w:rPr>
          <w:b/>
          <w:sz w:val="28"/>
        </w:rPr>
        <w:t>I.</w:t>
      </w:r>
      <w:r w:rsidR="003C40BB" w:rsidRPr="00570D94">
        <w:rPr>
          <w:b/>
          <w:sz w:val="28"/>
        </w:rPr>
        <w:t>4</w:t>
      </w:r>
      <w:r w:rsidRPr="002110AB">
        <w:rPr>
          <w:b/>
          <w:sz w:val="28"/>
        </w:rPr>
        <w:t>.</w:t>
      </w:r>
      <w:r w:rsidRPr="002110AB">
        <w:rPr>
          <w:b/>
          <w:sz w:val="28"/>
        </w:rPr>
        <w:tab/>
      </w:r>
      <w:r w:rsidR="003C40BB" w:rsidRPr="00570D94">
        <w:rPr>
          <w:b/>
          <w:sz w:val="28"/>
        </w:rPr>
        <w:t>Proses Teknis</w:t>
      </w:r>
    </w:p>
    <w:p w:rsidR="00D2261C" w:rsidRDefault="00D2261C"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p>
    <w:p w:rsidR="001B1E52" w:rsidRDefault="00D2261C"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lang w:val="en-US"/>
        </w:rPr>
        <w:tab/>
      </w:r>
      <w:r w:rsidR="00C9439C">
        <w:rPr>
          <w:b/>
          <w:sz w:val="24"/>
        </w:rPr>
        <w:t>I.</w:t>
      </w:r>
      <w:r w:rsidR="00C9439C">
        <w:rPr>
          <w:b/>
          <w:sz w:val="24"/>
          <w:lang w:val="en-US"/>
        </w:rPr>
        <w:t>4</w:t>
      </w:r>
      <w:r>
        <w:rPr>
          <w:b/>
          <w:sz w:val="24"/>
        </w:rPr>
        <w:t>.</w:t>
      </w:r>
      <w:r w:rsidR="000450EC">
        <w:rPr>
          <w:b/>
          <w:sz w:val="24"/>
          <w:lang w:val="en-US"/>
        </w:rPr>
        <w:t>1</w:t>
      </w:r>
      <w:r>
        <w:rPr>
          <w:b/>
          <w:sz w:val="24"/>
        </w:rPr>
        <w:t>.</w:t>
      </w:r>
      <w:r>
        <w:rPr>
          <w:b/>
          <w:sz w:val="24"/>
        </w:rPr>
        <w:tab/>
      </w:r>
      <w:r>
        <w:rPr>
          <w:b/>
          <w:sz w:val="24"/>
          <w:lang w:val="en-US"/>
        </w:rPr>
        <w:t>Metode, Alat Bantu, dan Teknik</w:t>
      </w:r>
    </w:p>
    <w:p w:rsidR="002308D2" w:rsidRDefault="002308D2"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p>
    <w:p w:rsidR="002308D2" w:rsidRDefault="002308D2"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p>
    <w:p w:rsidR="002308D2" w:rsidRDefault="002308D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p>
    <w:p w:rsidR="002308D2" w:rsidRDefault="002308D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p>
    <w:p w:rsidR="002308D2" w:rsidRDefault="002308D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Pr>
          <w:sz w:val="24"/>
          <w:lang w:val="en-US"/>
        </w:rPr>
        <w:lastRenderedPageBreak/>
        <w:tab/>
      </w:r>
      <w:r>
        <w:rPr>
          <w:sz w:val="24"/>
          <w:lang w:val="en-US"/>
        </w:rPr>
        <w:tab/>
        <w:t>Alat Bantu yang digunakan dalam pengembangan Perangkat Lunak adalah :</w:t>
      </w:r>
      <w:r>
        <w:rPr>
          <w:sz w:val="24"/>
          <w:lang w:val="en-US"/>
        </w:rPr>
        <w:tab/>
      </w:r>
      <w:r>
        <w:rPr>
          <w:sz w:val="24"/>
          <w:lang w:val="en-US"/>
        </w:rPr>
        <w:tab/>
      </w:r>
    </w:p>
    <w:tbl>
      <w:tblPr>
        <w:tblStyle w:val="TableGrid"/>
        <w:tblW w:w="9356" w:type="dxa"/>
        <w:tblInd w:w="1242" w:type="dxa"/>
        <w:tblLook w:val="04A0" w:firstRow="1" w:lastRow="0" w:firstColumn="1" w:lastColumn="0" w:noHBand="0" w:noVBand="1"/>
      </w:tblPr>
      <w:tblGrid>
        <w:gridCol w:w="1560"/>
        <w:gridCol w:w="1842"/>
        <w:gridCol w:w="993"/>
        <w:gridCol w:w="4961"/>
      </w:tblGrid>
      <w:tr w:rsidR="00A15DB2" w:rsidRPr="002E5807" w:rsidTr="0029406F">
        <w:tc>
          <w:tcPr>
            <w:tcW w:w="3402" w:type="dxa"/>
            <w:gridSpan w:val="2"/>
            <w:tcBorders>
              <w:bottom w:val="single" w:sz="4" w:space="0" w:color="000000" w:themeColor="text1"/>
            </w:tcBorders>
            <w:shd w:val="clear" w:color="auto" w:fill="5F497A" w:themeFill="accent4" w:themeFillShade="BF"/>
          </w:tcPr>
          <w:p w:rsidR="00A15DB2" w:rsidRPr="00994689" w:rsidRDefault="00A15DB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lang w:val="en-US"/>
              </w:rPr>
            </w:pPr>
            <w:r>
              <w:rPr>
                <w:b/>
                <w:color w:val="FFFFFF" w:themeColor="background1"/>
                <w:lang w:val="en-US"/>
              </w:rPr>
              <w:t>ALAT BANTU</w:t>
            </w:r>
          </w:p>
        </w:tc>
        <w:tc>
          <w:tcPr>
            <w:tcW w:w="993" w:type="dxa"/>
            <w:shd w:val="clear" w:color="auto" w:fill="5F497A" w:themeFill="accent4" w:themeFillShade="BF"/>
            <w:vAlign w:val="center"/>
          </w:tcPr>
          <w:p w:rsidR="00A15DB2" w:rsidRDefault="00A15DB2" w:rsidP="00A15DB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lang w:val="en-US"/>
              </w:rPr>
            </w:pPr>
            <w:r>
              <w:rPr>
                <w:b/>
                <w:color w:val="FFFFFF" w:themeColor="background1"/>
                <w:lang w:val="en-US"/>
              </w:rPr>
              <w:t>VERSI</w:t>
            </w:r>
          </w:p>
        </w:tc>
        <w:tc>
          <w:tcPr>
            <w:tcW w:w="4961" w:type="dxa"/>
            <w:shd w:val="clear" w:color="auto" w:fill="5F497A" w:themeFill="accent4" w:themeFillShade="BF"/>
            <w:vAlign w:val="center"/>
          </w:tcPr>
          <w:p w:rsidR="00A15DB2" w:rsidRPr="002E5807" w:rsidRDefault="00A15DB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lang w:val="en-US"/>
              </w:rPr>
            </w:pPr>
            <w:r>
              <w:rPr>
                <w:b/>
                <w:color w:val="FFFFFF" w:themeColor="background1"/>
                <w:lang w:val="en-US"/>
              </w:rPr>
              <w:t>KEGUNAAN</w:t>
            </w:r>
          </w:p>
        </w:tc>
      </w:tr>
      <w:tr w:rsidR="00A15DB2" w:rsidRPr="002E5807" w:rsidTr="002B4176">
        <w:tc>
          <w:tcPr>
            <w:tcW w:w="1560" w:type="dxa"/>
            <w:tcBorders>
              <w:right w:val="nil"/>
            </w:tcBorders>
            <w:tcMar>
              <w:top w:w="57" w:type="dxa"/>
              <w:bottom w:w="57" w:type="dxa"/>
            </w:tcMar>
            <w:vAlign w:val="center"/>
          </w:tcPr>
          <w:p w:rsidR="00A15DB2" w:rsidRPr="00B73AD3" w:rsidRDefault="00A15DB2"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noProof/>
              </w:rPr>
              <w:drawing>
                <wp:inline distT="0" distB="0" distL="0" distR="0">
                  <wp:extent cx="720000" cy="438261"/>
                  <wp:effectExtent l="19050" t="0" r="390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720000" cy="438261"/>
                          </a:xfrm>
                          <a:prstGeom prst="rect">
                            <a:avLst/>
                          </a:prstGeom>
                          <a:noFill/>
                        </pic:spPr>
                      </pic:pic>
                    </a:graphicData>
                  </a:graphic>
                </wp:inline>
              </w:drawing>
            </w:r>
          </w:p>
        </w:tc>
        <w:tc>
          <w:tcPr>
            <w:tcW w:w="1842" w:type="dxa"/>
            <w:tcBorders>
              <w:left w:val="nil"/>
            </w:tcBorders>
            <w:tcMar>
              <w:top w:w="57" w:type="dxa"/>
              <w:bottom w:w="57" w:type="dxa"/>
            </w:tcMar>
            <w:vAlign w:val="center"/>
          </w:tcPr>
          <w:p w:rsidR="00A15DB2" w:rsidRPr="00B73AD3" w:rsidRDefault="00A15DB2"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PHP</w:t>
            </w:r>
          </w:p>
        </w:tc>
        <w:tc>
          <w:tcPr>
            <w:tcW w:w="993" w:type="dxa"/>
            <w:tcMar>
              <w:top w:w="57" w:type="dxa"/>
              <w:bottom w:w="57" w:type="dxa"/>
            </w:tcMar>
            <w:vAlign w:val="center"/>
          </w:tcPr>
          <w:p w:rsidR="00A15DB2" w:rsidRDefault="00A15DB2"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lang w:val="en-US"/>
              </w:rPr>
              <w:t>7.0</w:t>
            </w:r>
          </w:p>
        </w:tc>
        <w:tc>
          <w:tcPr>
            <w:tcW w:w="4961" w:type="dxa"/>
            <w:tcMar>
              <w:top w:w="57" w:type="dxa"/>
              <w:bottom w:w="57" w:type="dxa"/>
            </w:tcMar>
            <w:vAlign w:val="center"/>
          </w:tcPr>
          <w:p w:rsidR="00A15DB2" w:rsidRPr="00021DE8" w:rsidRDefault="00A15DB2"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Script Programming Language</w:t>
            </w:r>
          </w:p>
        </w:tc>
      </w:tr>
      <w:tr w:rsidR="00A15DB2" w:rsidRPr="002E5807" w:rsidTr="002B4176">
        <w:trPr>
          <w:trHeight w:val="242"/>
        </w:trPr>
        <w:tc>
          <w:tcPr>
            <w:tcW w:w="1560" w:type="dxa"/>
            <w:tcBorders>
              <w:right w:val="nil"/>
            </w:tcBorders>
            <w:tcMar>
              <w:top w:w="57" w:type="dxa"/>
              <w:bottom w:w="57" w:type="dxa"/>
            </w:tcMar>
            <w:vAlign w:val="center"/>
          </w:tcPr>
          <w:p w:rsidR="00A15DB2" w:rsidRPr="00B73AD3" w:rsidRDefault="00A15DB2"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sidRPr="00344F38">
              <w:rPr>
                <w:i/>
                <w:noProof/>
              </w:rPr>
              <w:drawing>
                <wp:inline distT="0" distB="0" distL="0" distR="0">
                  <wp:extent cx="720000" cy="648000"/>
                  <wp:effectExtent l="0" t="0" r="3900" b="0"/>
                  <wp:docPr id="7" name="irc_mi" descr="Hasil gambar untuk postgree logo png">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asil gambar untuk postgree logo png">
                            <a:hlinkClick r:id="rId16"/>
                          </pic:cNvPr>
                          <pic:cNvPicPr>
                            <a:picLocks noChangeAspect="1" noChangeArrowheads="1"/>
                          </pic:cNvPicPr>
                        </pic:nvPicPr>
                        <pic:blipFill>
                          <a:blip r:embed="rId17"/>
                          <a:srcRect/>
                          <a:stretch>
                            <a:fillRect/>
                          </a:stretch>
                        </pic:blipFill>
                        <pic:spPr bwMode="auto">
                          <a:xfrm>
                            <a:off x="0" y="0"/>
                            <a:ext cx="720000" cy="648000"/>
                          </a:xfrm>
                          <a:prstGeom prst="rect">
                            <a:avLst/>
                          </a:prstGeom>
                          <a:noFill/>
                          <a:ln w="9525">
                            <a:noFill/>
                            <a:miter lim="800000"/>
                            <a:headEnd/>
                            <a:tailEnd/>
                          </a:ln>
                        </pic:spPr>
                      </pic:pic>
                    </a:graphicData>
                  </a:graphic>
                </wp:inline>
              </w:drawing>
            </w:r>
          </w:p>
        </w:tc>
        <w:tc>
          <w:tcPr>
            <w:tcW w:w="1842" w:type="dxa"/>
            <w:tcBorders>
              <w:left w:val="nil"/>
            </w:tcBorders>
            <w:tcMar>
              <w:top w:w="57" w:type="dxa"/>
              <w:bottom w:w="57" w:type="dxa"/>
            </w:tcMar>
            <w:vAlign w:val="center"/>
          </w:tcPr>
          <w:p w:rsidR="00A15DB2" w:rsidRPr="00B73AD3" w:rsidRDefault="00A15DB2"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PostgreSQL</w:t>
            </w:r>
          </w:p>
        </w:tc>
        <w:tc>
          <w:tcPr>
            <w:tcW w:w="993" w:type="dxa"/>
            <w:tcMar>
              <w:top w:w="57" w:type="dxa"/>
              <w:bottom w:w="57" w:type="dxa"/>
            </w:tcMar>
            <w:vAlign w:val="center"/>
          </w:tcPr>
          <w:p w:rsidR="00A15DB2" w:rsidRDefault="00A15DB2" w:rsidP="00C20E9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lang w:val="en-US"/>
              </w:rPr>
              <w:t>1</w:t>
            </w:r>
            <w:r w:rsidR="00C20E98">
              <w:rPr>
                <w:i/>
              </w:rPr>
              <w:t>1</w:t>
            </w:r>
            <w:r>
              <w:rPr>
                <w:i/>
                <w:lang w:val="en-US"/>
              </w:rPr>
              <w:t>.0</w:t>
            </w:r>
          </w:p>
        </w:tc>
        <w:tc>
          <w:tcPr>
            <w:tcW w:w="4961" w:type="dxa"/>
            <w:tcMar>
              <w:top w:w="57" w:type="dxa"/>
              <w:bottom w:w="57" w:type="dxa"/>
            </w:tcMar>
            <w:vAlign w:val="center"/>
          </w:tcPr>
          <w:p w:rsidR="00A15DB2" w:rsidRPr="00021DE8" w:rsidRDefault="00A15DB2"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Database Management System</w:t>
            </w:r>
          </w:p>
        </w:tc>
      </w:tr>
      <w:tr w:rsidR="00A15DB2" w:rsidRPr="002E5807" w:rsidTr="002B4176">
        <w:tc>
          <w:tcPr>
            <w:tcW w:w="1560" w:type="dxa"/>
            <w:tcBorders>
              <w:right w:val="nil"/>
            </w:tcBorders>
            <w:tcMar>
              <w:top w:w="57" w:type="dxa"/>
              <w:bottom w:w="57" w:type="dxa"/>
            </w:tcMar>
            <w:vAlign w:val="center"/>
          </w:tcPr>
          <w:p w:rsidR="00A15DB2" w:rsidRPr="00B73AD3" w:rsidRDefault="00CF6DD3"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noProof/>
              </w:rPr>
              <w:drawing>
                <wp:inline distT="0" distB="0" distL="0" distR="0">
                  <wp:extent cx="384175" cy="743585"/>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srcRect/>
                          <a:stretch>
                            <a:fillRect/>
                          </a:stretch>
                        </pic:blipFill>
                        <pic:spPr bwMode="auto">
                          <a:xfrm>
                            <a:off x="0" y="0"/>
                            <a:ext cx="384175" cy="743585"/>
                          </a:xfrm>
                          <a:prstGeom prst="rect">
                            <a:avLst/>
                          </a:prstGeom>
                          <a:noFill/>
                        </pic:spPr>
                      </pic:pic>
                    </a:graphicData>
                  </a:graphic>
                </wp:inline>
              </w:drawing>
            </w:r>
          </w:p>
        </w:tc>
        <w:tc>
          <w:tcPr>
            <w:tcW w:w="1842" w:type="dxa"/>
            <w:tcBorders>
              <w:left w:val="nil"/>
            </w:tcBorders>
            <w:tcMar>
              <w:top w:w="57" w:type="dxa"/>
              <w:bottom w:w="57" w:type="dxa"/>
            </w:tcMar>
            <w:vAlign w:val="center"/>
          </w:tcPr>
          <w:p w:rsidR="00A15DB2" w:rsidRPr="00B73AD3" w:rsidRDefault="00CF6DD3"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Apache</w:t>
            </w:r>
          </w:p>
        </w:tc>
        <w:tc>
          <w:tcPr>
            <w:tcW w:w="993" w:type="dxa"/>
            <w:tcMar>
              <w:top w:w="57" w:type="dxa"/>
              <w:bottom w:w="57" w:type="dxa"/>
            </w:tcMar>
            <w:vAlign w:val="center"/>
          </w:tcPr>
          <w:p w:rsidR="00A15DB2" w:rsidRPr="00021DE8" w:rsidRDefault="00FD0D6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lang w:val="en-US"/>
              </w:rPr>
              <w:t>2.4.29</w:t>
            </w:r>
          </w:p>
        </w:tc>
        <w:tc>
          <w:tcPr>
            <w:tcW w:w="4961" w:type="dxa"/>
            <w:tcMar>
              <w:top w:w="57" w:type="dxa"/>
              <w:bottom w:w="57" w:type="dxa"/>
            </w:tcMar>
            <w:vAlign w:val="center"/>
          </w:tcPr>
          <w:p w:rsidR="00A15DB2" w:rsidRPr="00021DE8" w:rsidRDefault="00CF6DD3"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Web Server</w:t>
            </w:r>
          </w:p>
        </w:tc>
      </w:tr>
      <w:tr w:rsidR="00A15DB2" w:rsidRPr="002E5807" w:rsidTr="002B4176">
        <w:tc>
          <w:tcPr>
            <w:tcW w:w="1560" w:type="dxa"/>
            <w:tcBorders>
              <w:right w:val="nil"/>
            </w:tcBorders>
            <w:tcMar>
              <w:top w:w="57" w:type="dxa"/>
              <w:bottom w:w="57" w:type="dxa"/>
            </w:tcMar>
            <w:vAlign w:val="center"/>
          </w:tcPr>
          <w:p w:rsidR="00A15DB2" w:rsidRPr="00B73AD3" w:rsidRDefault="00291351"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noProof/>
              </w:rPr>
              <w:drawing>
                <wp:inline distT="0" distB="0" distL="0" distR="0">
                  <wp:extent cx="743585" cy="408305"/>
                  <wp:effectExtent l="19050" t="0" r="0" b="0"/>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srcRect/>
                          <a:stretch>
                            <a:fillRect/>
                          </a:stretch>
                        </pic:blipFill>
                        <pic:spPr bwMode="auto">
                          <a:xfrm>
                            <a:off x="0" y="0"/>
                            <a:ext cx="743585" cy="408305"/>
                          </a:xfrm>
                          <a:prstGeom prst="rect">
                            <a:avLst/>
                          </a:prstGeom>
                          <a:noFill/>
                        </pic:spPr>
                      </pic:pic>
                    </a:graphicData>
                  </a:graphic>
                </wp:inline>
              </w:drawing>
            </w:r>
          </w:p>
        </w:tc>
        <w:tc>
          <w:tcPr>
            <w:tcW w:w="1842" w:type="dxa"/>
            <w:tcBorders>
              <w:left w:val="nil"/>
            </w:tcBorders>
            <w:tcMar>
              <w:top w:w="57" w:type="dxa"/>
              <w:bottom w:w="57" w:type="dxa"/>
            </w:tcMar>
            <w:vAlign w:val="center"/>
          </w:tcPr>
          <w:p w:rsidR="00A15DB2" w:rsidRPr="00B73AD3" w:rsidRDefault="008236A8"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Zend Framework</w:t>
            </w:r>
          </w:p>
        </w:tc>
        <w:tc>
          <w:tcPr>
            <w:tcW w:w="993" w:type="dxa"/>
            <w:tcMar>
              <w:top w:w="57" w:type="dxa"/>
              <w:bottom w:w="57" w:type="dxa"/>
            </w:tcMar>
            <w:vAlign w:val="center"/>
          </w:tcPr>
          <w:p w:rsidR="00A15DB2" w:rsidRPr="00021DE8" w:rsidRDefault="008236A8"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lang w:val="en-US"/>
              </w:rPr>
              <w:t>3</w:t>
            </w:r>
          </w:p>
        </w:tc>
        <w:tc>
          <w:tcPr>
            <w:tcW w:w="4961" w:type="dxa"/>
            <w:tcMar>
              <w:top w:w="57" w:type="dxa"/>
              <w:bottom w:w="57" w:type="dxa"/>
            </w:tcMar>
            <w:vAlign w:val="center"/>
          </w:tcPr>
          <w:p w:rsidR="00A15DB2" w:rsidRPr="00021DE8" w:rsidRDefault="005A6E1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PHP MVC Framework</w:t>
            </w:r>
          </w:p>
        </w:tc>
      </w:tr>
      <w:tr w:rsidR="00A15DB2" w:rsidRPr="002E5807" w:rsidTr="002B4176">
        <w:tc>
          <w:tcPr>
            <w:tcW w:w="1560" w:type="dxa"/>
            <w:tcBorders>
              <w:right w:val="nil"/>
            </w:tcBorders>
            <w:tcMar>
              <w:top w:w="57" w:type="dxa"/>
              <w:bottom w:w="57" w:type="dxa"/>
            </w:tcMar>
            <w:vAlign w:val="center"/>
          </w:tcPr>
          <w:p w:rsidR="00A15DB2" w:rsidRPr="00B73AD3" w:rsidRDefault="00575E63"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noProof/>
              </w:rPr>
              <w:drawing>
                <wp:inline distT="0" distB="0" distL="0" distR="0">
                  <wp:extent cx="743585" cy="524510"/>
                  <wp:effectExtent l="19050" t="0" r="0"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srcRect/>
                          <a:stretch>
                            <a:fillRect/>
                          </a:stretch>
                        </pic:blipFill>
                        <pic:spPr bwMode="auto">
                          <a:xfrm>
                            <a:off x="0" y="0"/>
                            <a:ext cx="743585" cy="524510"/>
                          </a:xfrm>
                          <a:prstGeom prst="rect">
                            <a:avLst/>
                          </a:prstGeom>
                          <a:noFill/>
                        </pic:spPr>
                      </pic:pic>
                    </a:graphicData>
                  </a:graphic>
                </wp:inline>
              </w:drawing>
            </w:r>
          </w:p>
        </w:tc>
        <w:tc>
          <w:tcPr>
            <w:tcW w:w="1842" w:type="dxa"/>
            <w:tcBorders>
              <w:left w:val="nil"/>
            </w:tcBorders>
            <w:tcMar>
              <w:top w:w="57" w:type="dxa"/>
              <w:bottom w:w="57" w:type="dxa"/>
            </w:tcMar>
            <w:vAlign w:val="center"/>
          </w:tcPr>
          <w:p w:rsidR="00A15DB2" w:rsidRPr="00B73AD3" w:rsidRDefault="005A6E1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Sencha ExtJS</w:t>
            </w:r>
          </w:p>
        </w:tc>
        <w:tc>
          <w:tcPr>
            <w:tcW w:w="993" w:type="dxa"/>
            <w:tcMar>
              <w:top w:w="57" w:type="dxa"/>
              <w:bottom w:w="57" w:type="dxa"/>
            </w:tcMar>
            <w:vAlign w:val="center"/>
          </w:tcPr>
          <w:p w:rsidR="00A15DB2" w:rsidRPr="00021DE8" w:rsidRDefault="005A6E1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lang w:val="en-US"/>
              </w:rPr>
              <w:t>5.1.0 GPL</w:t>
            </w:r>
          </w:p>
        </w:tc>
        <w:tc>
          <w:tcPr>
            <w:tcW w:w="4961" w:type="dxa"/>
            <w:tcMar>
              <w:top w:w="57" w:type="dxa"/>
              <w:bottom w:w="57" w:type="dxa"/>
            </w:tcMar>
            <w:vAlign w:val="center"/>
          </w:tcPr>
          <w:p w:rsidR="00A15DB2" w:rsidRPr="00021DE8" w:rsidRDefault="005A6E1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Javascript UI</w:t>
            </w:r>
          </w:p>
        </w:tc>
      </w:tr>
      <w:tr w:rsidR="00337C37" w:rsidRPr="002E5807" w:rsidTr="002B4176">
        <w:tc>
          <w:tcPr>
            <w:tcW w:w="1560" w:type="dxa"/>
            <w:tcBorders>
              <w:right w:val="nil"/>
            </w:tcBorders>
            <w:tcMar>
              <w:top w:w="57" w:type="dxa"/>
              <w:bottom w:w="57" w:type="dxa"/>
            </w:tcMar>
            <w:vAlign w:val="center"/>
          </w:tcPr>
          <w:p w:rsidR="00337C37" w:rsidRPr="00B73AD3" w:rsidRDefault="000D243D"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noProof/>
              </w:rPr>
              <w:drawing>
                <wp:inline distT="0" distB="0" distL="0" distR="0">
                  <wp:extent cx="743585" cy="743585"/>
                  <wp:effectExtent l="19050" t="0" r="0" b="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srcRect/>
                          <a:stretch>
                            <a:fillRect/>
                          </a:stretch>
                        </pic:blipFill>
                        <pic:spPr bwMode="auto">
                          <a:xfrm>
                            <a:off x="0" y="0"/>
                            <a:ext cx="743585" cy="743585"/>
                          </a:xfrm>
                          <a:prstGeom prst="rect">
                            <a:avLst/>
                          </a:prstGeom>
                          <a:noFill/>
                        </pic:spPr>
                      </pic:pic>
                    </a:graphicData>
                  </a:graphic>
                </wp:inline>
              </w:drawing>
            </w:r>
          </w:p>
        </w:tc>
        <w:tc>
          <w:tcPr>
            <w:tcW w:w="1842" w:type="dxa"/>
            <w:tcBorders>
              <w:left w:val="nil"/>
            </w:tcBorders>
            <w:tcMar>
              <w:top w:w="57" w:type="dxa"/>
              <w:bottom w:w="57" w:type="dxa"/>
            </w:tcMar>
            <w:vAlign w:val="center"/>
          </w:tcPr>
          <w:p w:rsidR="00337C37" w:rsidRPr="00B73AD3" w:rsidRDefault="005A6E1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Net Beans</w:t>
            </w:r>
          </w:p>
        </w:tc>
        <w:tc>
          <w:tcPr>
            <w:tcW w:w="993" w:type="dxa"/>
            <w:tcMar>
              <w:top w:w="57" w:type="dxa"/>
              <w:bottom w:w="57" w:type="dxa"/>
            </w:tcMar>
            <w:vAlign w:val="center"/>
          </w:tcPr>
          <w:p w:rsidR="00337C37" w:rsidRPr="00021DE8" w:rsidRDefault="00337C37"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lang w:val="en-US"/>
              </w:rPr>
              <w:t>8.2</w:t>
            </w:r>
          </w:p>
        </w:tc>
        <w:tc>
          <w:tcPr>
            <w:tcW w:w="4961" w:type="dxa"/>
            <w:tcMar>
              <w:top w:w="57" w:type="dxa"/>
              <w:bottom w:w="57" w:type="dxa"/>
            </w:tcMar>
            <w:vAlign w:val="center"/>
          </w:tcPr>
          <w:p w:rsidR="00337C37" w:rsidRPr="00021DE8" w:rsidRDefault="00337C37"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IDE</w:t>
            </w:r>
          </w:p>
        </w:tc>
      </w:tr>
      <w:tr w:rsidR="005A6E14" w:rsidRPr="002E5807" w:rsidTr="002B4176">
        <w:trPr>
          <w:trHeight w:val="541"/>
        </w:trPr>
        <w:tc>
          <w:tcPr>
            <w:tcW w:w="1560" w:type="dxa"/>
            <w:tcBorders>
              <w:right w:val="nil"/>
            </w:tcBorders>
            <w:tcMar>
              <w:top w:w="57" w:type="dxa"/>
              <w:bottom w:w="57" w:type="dxa"/>
            </w:tcMar>
            <w:vAlign w:val="center"/>
          </w:tcPr>
          <w:p w:rsidR="005A6E14" w:rsidRPr="00B73AD3" w:rsidRDefault="00616A96"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noProof/>
              </w:rPr>
              <w:drawing>
                <wp:inline distT="0" distB="0" distL="0" distR="0">
                  <wp:extent cx="720000" cy="188852"/>
                  <wp:effectExtent l="19050" t="0" r="390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srcRect/>
                          <a:stretch>
                            <a:fillRect/>
                          </a:stretch>
                        </pic:blipFill>
                        <pic:spPr bwMode="auto">
                          <a:xfrm>
                            <a:off x="0" y="0"/>
                            <a:ext cx="720000" cy="188852"/>
                          </a:xfrm>
                          <a:prstGeom prst="rect">
                            <a:avLst/>
                          </a:prstGeom>
                          <a:noFill/>
                        </pic:spPr>
                      </pic:pic>
                    </a:graphicData>
                  </a:graphic>
                </wp:inline>
              </w:drawing>
            </w:r>
          </w:p>
        </w:tc>
        <w:tc>
          <w:tcPr>
            <w:tcW w:w="1842" w:type="dxa"/>
            <w:tcBorders>
              <w:left w:val="nil"/>
            </w:tcBorders>
            <w:tcMar>
              <w:top w:w="57" w:type="dxa"/>
              <w:bottom w:w="57" w:type="dxa"/>
            </w:tcMar>
            <w:vAlign w:val="center"/>
          </w:tcPr>
          <w:p w:rsidR="005A6E14" w:rsidRPr="00B73AD3" w:rsidRDefault="005A6E1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PgAdmin</w:t>
            </w:r>
          </w:p>
        </w:tc>
        <w:tc>
          <w:tcPr>
            <w:tcW w:w="993" w:type="dxa"/>
            <w:tcMar>
              <w:top w:w="57" w:type="dxa"/>
              <w:bottom w:w="57" w:type="dxa"/>
            </w:tcMar>
            <w:vAlign w:val="center"/>
          </w:tcPr>
          <w:p w:rsidR="005A6E14" w:rsidRDefault="005A6E1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lang w:val="en-US"/>
              </w:rPr>
              <w:t>4</w:t>
            </w:r>
          </w:p>
        </w:tc>
        <w:tc>
          <w:tcPr>
            <w:tcW w:w="4961" w:type="dxa"/>
            <w:tcMar>
              <w:top w:w="57" w:type="dxa"/>
              <w:bottom w:w="57" w:type="dxa"/>
            </w:tcMar>
            <w:vAlign w:val="center"/>
          </w:tcPr>
          <w:p w:rsidR="005A6E14" w:rsidRDefault="000D243D"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Database Administration Tools</w:t>
            </w:r>
          </w:p>
        </w:tc>
      </w:tr>
      <w:tr w:rsidR="00616A96" w:rsidRPr="002E5807" w:rsidTr="002B4176">
        <w:trPr>
          <w:trHeight w:val="541"/>
        </w:trPr>
        <w:tc>
          <w:tcPr>
            <w:tcW w:w="1560" w:type="dxa"/>
            <w:tcBorders>
              <w:right w:val="nil"/>
            </w:tcBorders>
            <w:tcMar>
              <w:top w:w="57" w:type="dxa"/>
              <w:bottom w:w="57" w:type="dxa"/>
            </w:tcMar>
            <w:vAlign w:val="center"/>
          </w:tcPr>
          <w:p w:rsidR="00616A96" w:rsidRPr="00B73AD3" w:rsidRDefault="00616A96"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noProof/>
              </w:rPr>
              <w:drawing>
                <wp:inline distT="0" distB="0" distL="0" distR="0">
                  <wp:extent cx="743585" cy="743585"/>
                  <wp:effectExtent l="1905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a:stretch>
                            <a:fillRect/>
                          </a:stretch>
                        </pic:blipFill>
                        <pic:spPr bwMode="auto">
                          <a:xfrm>
                            <a:off x="0" y="0"/>
                            <a:ext cx="743585" cy="743585"/>
                          </a:xfrm>
                          <a:prstGeom prst="rect">
                            <a:avLst/>
                          </a:prstGeom>
                          <a:noFill/>
                        </pic:spPr>
                      </pic:pic>
                    </a:graphicData>
                  </a:graphic>
                </wp:inline>
              </w:drawing>
            </w:r>
          </w:p>
        </w:tc>
        <w:tc>
          <w:tcPr>
            <w:tcW w:w="1842" w:type="dxa"/>
            <w:tcBorders>
              <w:left w:val="nil"/>
            </w:tcBorders>
            <w:tcMar>
              <w:top w:w="57" w:type="dxa"/>
              <w:bottom w:w="57" w:type="dxa"/>
            </w:tcMar>
            <w:vAlign w:val="center"/>
          </w:tcPr>
          <w:p w:rsidR="00616A96" w:rsidRPr="00B73AD3" w:rsidRDefault="00616A96"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Fedora Core</w:t>
            </w:r>
          </w:p>
        </w:tc>
        <w:tc>
          <w:tcPr>
            <w:tcW w:w="993" w:type="dxa"/>
            <w:tcMar>
              <w:top w:w="57" w:type="dxa"/>
              <w:bottom w:w="57" w:type="dxa"/>
            </w:tcMar>
            <w:vAlign w:val="center"/>
          </w:tcPr>
          <w:p w:rsidR="00616A96" w:rsidRPr="00C20E98" w:rsidRDefault="00616A96" w:rsidP="00C20E9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lang w:val="en-US"/>
              </w:rPr>
              <w:t>2</w:t>
            </w:r>
            <w:r w:rsidR="00C20E98">
              <w:rPr>
                <w:i/>
              </w:rPr>
              <w:t>9</w:t>
            </w:r>
          </w:p>
        </w:tc>
        <w:tc>
          <w:tcPr>
            <w:tcW w:w="4961" w:type="dxa"/>
            <w:tcMar>
              <w:top w:w="57" w:type="dxa"/>
              <w:bottom w:w="57" w:type="dxa"/>
            </w:tcMar>
            <w:vAlign w:val="center"/>
          </w:tcPr>
          <w:p w:rsidR="00616A96" w:rsidRPr="00021DE8" w:rsidRDefault="00616A96"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Operating System</w:t>
            </w:r>
          </w:p>
        </w:tc>
      </w:tr>
      <w:tr w:rsidR="002B4176" w:rsidRPr="002E5807" w:rsidTr="002B4176">
        <w:trPr>
          <w:trHeight w:val="541"/>
        </w:trPr>
        <w:tc>
          <w:tcPr>
            <w:tcW w:w="1560" w:type="dxa"/>
            <w:tcBorders>
              <w:right w:val="nil"/>
            </w:tcBorders>
            <w:tcMar>
              <w:top w:w="57" w:type="dxa"/>
              <w:bottom w:w="57" w:type="dxa"/>
            </w:tcMar>
            <w:vAlign w:val="center"/>
          </w:tcPr>
          <w:p w:rsidR="002B4176" w:rsidRDefault="002B4176"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noProof/>
              </w:rPr>
            </w:pPr>
            <w:r w:rsidRPr="002B4176">
              <w:rPr>
                <w:i/>
                <w:noProof/>
              </w:rPr>
              <w:drawing>
                <wp:inline distT="0" distB="0" distL="0" distR="0">
                  <wp:extent cx="720000" cy="720000"/>
                  <wp:effectExtent l="19050" t="0" r="3900" b="0"/>
                  <wp:docPr id="18" name="irc_mi" descr="Hasil gambar untuk github icon png">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asil gambar untuk github icon png">
                            <a:hlinkClick r:id="rId24"/>
                          </pic:cNvPr>
                          <pic:cNvPicPr>
                            <a:picLocks noChangeAspect="1" noChangeArrowheads="1"/>
                          </pic:cNvPicPr>
                        </pic:nvPicPr>
                        <pic:blipFill>
                          <a:blip r:embed="rId25" cstate="print"/>
                          <a:srcRect/>
                          <a:stretch>
                            <a:fillRect/>
                          </a:stretch>
                        </pic:blipFill>
                        <pic:spPr bwMode="auto">
                          <a:xfrm>
                            <a:off x="0" y="0"/>
                            <a:ext cx="720000" cy="720000"/>
                          </a:xfrm>
                          <a:prstGeom prst="rect">
                            <a:avLst/>
                          </a:prstGeom>
                          <a:noFill/>
                          <a:ln w="9525">
                            <a:noFill/>
                            <a:miter lim="800000"/>
                            <a:headEnd/>
                            <a:tailEnd/>
                          </a:ln>
                        </pic:spPr>
                      </pic:pic>
                    </a:graphicData>
                  </a:graphic>
                </wp:inline>
              </w:drawing>
            </w:r>
          </w:p>
        </w:tc>
        <w:tc>
          <w:tcPr>
            <w:tcW w:w="1842" w:type="dxa"/>
            <w:tcBorders>
              <w:left w:val="nil"/>
            </w:tcBorders>
            <w:tcMar>
              <w:top w:w="57" w:type="dxa"/>
              <w:bottom w:w="57" w:type="dxa"/>
            </w:tcMar>
            <w:vAlign w:val="center"/>
          </w:tcPr>
          <w:p w:rsidR="002B4176" w:rsidRDefault="002B4176"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gitHub</w:t>
            </w:r>
          </w:p>
        </w:tc>
        <w:tc>
          <w:tcPr>
            <w:tcW w:w="993" w:type="dxa"/>
            <w:tcMar>
              <w:top w:w="57" w:type="dxa"/>
              <w:bottom w:w="57" w:type="dxa"/>
            </w:tcMar>
            <w:vAlign w:val="center"/>
          </w:tcPr>
          <w:p w:rsidR="002B4176" w:rsidRDefault="002B4176"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p>
        </w:tc>
        <w:tc>
          <w:tcPr>
            <w:tcW w:w="4961" w:type="dxa"/>
            <w:tcMar>
              <w:top w:w="57" w:type="dxa"/>
              <w:bottom w:w="57" w:type="dxa"/>
            </w:tcMar>
            <w:vAlign w:val="center"/>
          </w:tcPr>
          <w:p w:rsidR="002B4176" w:rsidRDefault="00BC5C51"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rPr>
              <w:t xml:space="preserve">Script </w:t>
            </w:r>
            <w:r w:rsidR="002B4176">
              <w:rPr>
                <w:i/>
                <w:lang w:val="en-US"/>
              </w:rPr>
              <w:t>Repository</w:t>
            </w:r>
          </w:p>
        </w:tc>
      </w:tr>
      <w:tr w:rsidR="003761FC" w:rsidRPr="002E5807" w:rsidTr="002B4176">
        <w:trPr>
          <w:trHeight w:val="541"/>
        </w:trPr>
        <w:tc>
          <w:tcPr>
            <w:tcW w:w="1560" w:type="dxa"/>
            <w:tcBorders>
              <w:right w:val="nil"/>
            </w:tcBorders>
            <w:tcMar>
              <w:top w:w="57" w:type="dxa"/>
              <w:bottom w:w="57" w:type="dxa"/>
            </w:tcMar>
            <w:vAlign w:val="center"/>
          </w:tcPr>
          <w:p w:rsidR="003761FC" w:rsidRPr="002B4176" w:rsidRDefault="003761FC"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noProof/>
              </w:rPr>
            </w:pPr>
            <w:r w:rsidRPr="003761FC">
              <w:rPr>
                <w:i/>
                <w:noProof/>
              </w:rPr>
              <w:drawing>
                <wp:inline distT="0" distB="0" distL="0" distR="0">
                  <wp:extent cx="720000" cy="720000"/>
                  <wp:effectExtent l="19050" t="0" r="3900" b="0"/>
                  <wp:docPr id="2" name="irc_mi" descr="Hasil gambar untuk firefox developer icon png">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asil gambar untuk firefox developer icon png">
                            <a:hlinkClick r:id="rId26"/>
                          </pic:cNvPr>
                          <pic:cNvPicPr>
                            <a:picLocks noChangeAspect="1" noChangeArrowheads="1"/>
                          </pic:cNvPicPr>
                        </pic:nvPicPr>
                        <pic:blipFill>
                          <a:blip r:embed="rId27" cstate="print"/>
                          <a:srcRect/>
                          <a:stretch>
                            <a:fillRect/>
                          </a:stretch>
                        </pic:blipFill>
                        <pic:spPr bwMode="auto">
                          <a:xfrm>
                            <a:off x="0" y="0"/>
                            <a:ext cx="720000" cy="720000"/>
                          </a:xfrm>
                          <a:prstGeom prst="rect">
                            <a:avLst/>
                          </a:prstGeom>
                          <a:noFill/>
                          <a:ln w="9525">
                            <a:noFill/>
                            <a:miter lim="800000"/>
                            <a:headEnd/>
                            <a:tailEnd/>
                          </a:ln>
                        </pic:spPr>
                      </pic:pic>
                    </a:graphicData>
                  </a:graphic>
                </wp:inline>
              </w:drawing>
            </w:r>
          </w:p>
        </w:tc>
        <w:tc>
          <w:tcPr>
            <w:tcW w:w="1842" w:type="dxa"/>
            <w:tcBorders>
              <w:left w:val="nil"/>
            </w:tcBorders>
            <w:tcMar>
              <w:top w:w="57" w:type="dxa"/>
              <w:bottom w:w="57" w:type="dxa"/>
            </w:tcMar>
            <w:vAlign w:val="center"/>
          </w:tcPr>
          <w:p w:rsidR="003761FC" w:rsidRPr="003761FC" w:rsidRDefault="003761FC"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Pr>
                <w:i/>
              </w:rPr>
              <w:t>Mozilla Firefox Developer Edition</w:t>
            </w:r>
          </w:p>
        </w:tc>
        <w:tc>
          <w:tcPr>
            <w:tcW w:w="993" w:type="dxa"/>
            <w:tcMar>
              <w:top w:w="57" w:type="dxa"/>
              <w:bottom w:w="57" w:type="dxa"/>
            </w:tcMar>
            <w:vAlign w:val="center"/>
          </w:tcPr>
          <w:p w:rsidR="003761FC" w:rsidRPr="003761FC" w:rsidRDefault="003761FC"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sidRPr="003761FC">
              <w:rPr>
                <w:i/>
                <w:lang w:val="en-US"/>
              </w:rPr>
              <w:t>59.0b5 (64-bit</w:t>
            </w:r>
            <w:r>
              <w:rPr>
                <w:i/>
              </w:rPr>
              <w:t>)</w:t>
            </w:r>
          </w:p>
        </w:tc>
        <w:tc>
          <w:tcPr>
            <w:tcW w:w="4961" w:type="dxa"/>
            <w:tcMar>
              <w:top w:w="57" w:type="dxa"/>
              <w:bottom w:w="57" w:type="dxa"/>
            </w:tcMar>
            <w:vAlign w:val="center"/>
          </w:tcPr>
          <w:p w:rsidR="003761FC" w:rsidRPr="003761FC" w:rsidRDefault="003761FC"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Pr>
                <w:i/>
              </w:rPr>
              <w:t>Browser</w:t>
            </w:r>
          </w:p>
        </w:tc>
      </w:tr>
    </w:tbl>
    <w:p w:rsidR="002308D2" w:rsidRPr="00C902A2" w:rsidRDefault="002308D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center"/>
        <w:rPr>
          <w:b/>
          <w:i/>
          <w:color w:val="548DD4" w:themeColor="text2" w:themeTint="99"/>
          <w:sz w:val="20"/>
        </w:rPr>
      </w:pPr>
      <w:r w:rsidRPr="00C902A2">
        <w:rPr>
          <w:i/>
          <w:color w:val="548DD4" w:themeColor="text2" w:themeTint="99"/>
          <w:sz w:val="20"/>
        </w:rPr>
        <w:t>Tabel I.</w:t>
      </w:r>
      <w:r>
        <w:rPr>
          <w:i/>
          <w:color w:val="548DD4" w:themeColor="text2" w:themeTint="99"/>
          <w:sz w:val="20"/>
          <w:lang w:val="en-US"/>
        </w:rPr>
        <w:t>2</w:t>
      </w:r>
      <w:r>
        <w:rPr>
          <w:i/>
          <w:color w:val="548DD4" w:themeColor="text2" w:themeTint="99"/>
          <w:sz w:val="20"/>
        </w:rPr>
        <w:t>.</w:t>
      </w:r>
      <w:r>
        <w:rPr>
          <w:i/>
          <w:color w:val="548DD4" w:themeColor="text2" w:themeTint="99"/>
          <w:sz w:val="20"/>
          <w:lang w:val="en-US"/>
        </w:rPr>
        <w:t>4</w:t>
      </w:r>
      <w:r w:rsidRPr="00C902A2">
        <w:rPr>
          <w:i/>
          <w:color w:val="548DD4" w:themeColor="text2" w:themeTint="99"/>
          <w:sz w:val="20"/>
        </w:rPr>
        <w:t xml:space="preserve">.(1). </w:t>
      </w:r>
      <w:r w:rsidRPr="00C902A2">
        <w:rPr>
          <w:b/>
          <w:i/>
          <w:color w:val="548DD4" w:themeColor="text2" w:themeTint="99"/>
          <w:sz w:val="20"/>
        </w:rPr>
        <w:t xml:space="preserve">Tabel </w:t>
      </w:r>
      <w:r w:rsidR="000B7C92">
        <w:rPr>
          <w:b/>
          <w:i/>
          <w:color w:val="548DD4" w:themeColor="text2" w:themeTint="99"/>
          <w:sz w:val="20"/>
        </w:rPr>
        <w:t>Alat Bantu</w:t>
      </w:r>
    </w:p>
    <w:p w:rsidR="002308D2" w:rsidRPr="005D1E71" w:rsidRDefault="002308D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lang w:val="en-US"/>
        </w:rPr>
      </w:pPr>
    </w:p>
    <w:p w:rsidR="002308D2" w:rsidRPr="005D1E71" w:rsidRDefault="002308D2" w:rsidP="00800C5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5D1E71">
        <w:rPr>
          <w:lang w:val="en-US"/>
        </w:rPr>
        <w:t xml:space="preserve">Teknik yang digunakan </w:t>
      </w:r>
      <w:r w:rsidR="00800C55" w:rsidRPr="005D1E71">
        <w:t xml:space="preserve">dalam pengembangan perangkat lunak ini </w:t>
      </w:r>
      <w:r w:rsidRPr="005D1E71">
        <w:rPr>
          <w:lang w:val="en-US"/>
        </w:rPr>
        <w:t>adalah pemrograman berbasis objek.</w:t>
      </w:r>
    </w:p>
    <w:p w:rsidR="006212D8" w:rsidRDefault="006212D8"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78483A" w:rsidRDefault="0078483A" w:rsidP="00784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lang w:val="en-US"/>
        </w:rPr>
        <w:tab/>
      </w:r>
      <w:r>
        <w:rPr>
          <w:b/>
          <w:sz w:val="24"/>
        </w:rPr>
        <w:t>I.</w:t>
      </w:r>
      <w:r>
        <w:rPr>
          <w:b/>
          <w:sz w:val="24"/>
          <w:lang w:val="en-US"/>
        </w:rPr>
        <w:t>4</w:t>
      </w:r>
      <w:r>
        <w:rPr>
          <w:b/>
          <w:sz w:val="24"/>
        </w:rPr>
        <w:t>.</w:t>
      </w:r>
      <w:r>
        <w:rPr>
          <w:b/>
          <w:sz w:val="24"/>
          <w:lang w:val="en-US"/>
        </w:rPr>
        <w:t>2</w:t>
      </w:r>
      <w:r>
        <w:rPr>
          <w:b/>
          <w:sz w:val="24"/>
        </w:rPr>
        <w:t>.</w:t>
      </w:r>
      <w:r>
        <w:rPr>
          <w:b/>
          <w:sz w:val="24"/>
        </w:rPr>
        <w:tab/>
      </w:r>
      <w:r w:rsidRPr="0078483A">
        <w:rPr>
          <w:b/>
          <w:sz w:val="24"/>
          <w:lang w:val="en-US"/>
        </w:rPr>
        <w:t>Dokumentasi Perangkat Lunak</w:t>
      </w:r>
    </w:p>
    <w:p w:rsidR="0078483A" w:rsidRPr="0078483A" w:rsidRDefault="0078483A" w:rsidP="00784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lang w:val="en-US"/>
        </w:rPr>
      </w:pPr>
    </w:p>
    <w:p w:rsidR="0078483A" w:rsidRPr="0078483A" w:rsidRDefault="0078483A" w:rsidP="0078483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lang w:val="en-US"/>
        </w:rPr>
      </w:pPr>
      <w:r w:rsidRPr="0078483A">
        <w:rPr>
          <w:lang w:val="en-US"/>
        </w:rPr>
        <w:t>Dokumentasi perangkat lunak yang digunakan berdasarkan standar internasional</w:t>
      </w:r>
      <w:r>
        <w:t xml:space="preserve"> </w:t>
      </w:r>
      <w:r w:rsidRPr="0078483A">
        <w:rPr>
          <w:lang w:val="en-US"/>
        </w:rPr>
        <w:t>IEEE, karena telah menyediakan kerangka k</w:t>
      </w:r>
      <w:r w:rsidRPr="0078483A">
        <w:rPr>
          <w:lang w:val="en-US"/>
        </w:rPr>
        <w:t>erja yang menghubungkan seluruh</w:t>
      </w:r>
      <w:r>
        <w:t xml:space="preserve"> </w:t>
      </w:r>
      <w:r w:rsidRPr="0078483A">
        <w:rPr>
          <w:lang w:val="en-US"/>
        </w:rPr>
        <w:t>spektrum siklus hidup perangkat lunak.</w:t>
      </w:r>
    </w:p>
    <w:p w:rsidR="0078483A" w:rsidRDefault="0078483A"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50268D" w:rsidRDefault="0050268D"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50268D" w:rsidRPr="00570D94" w:rsidRDefault="0050268D"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570D94">
        <w:rPr>
          <w:b/>
          <w:sz w:val="28"/>
        </w:rPr>
        <w:t>I.5. Paket Pekerjaan, Jadwal, dan Anggaran</w:t>
      </w:r>
    </w:p>
    <w:p w:rsidR="00DA2508" w:rsidRPr="0050268D" w:rsidRDefault="00DA2508"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50268D" w:rsidRDefault="0050268D"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lang w:val="en-US"/>
        </w:rPr>
        <w:tab/>
      </w:r>
      <w:r>
        <w:rPr>
          <w:b/>
          <w:sz w:val="24"/>
        </w:rPr>
        <w:t>I.</w:t>
      </w:r>
      <w:r>
        <w:rPr>
          <w:b/>
          <w:sz w:val="24"/>
          <w:lang w:val="en-US"/>
        </w:rPr>
        <w:t>5</w:t>
      </w:r>
      <w:r>
        <w:rPr>
          <w:b/>
          <w:sz w:val="24"/>
        </w:rPr>
        <w:t>.</w:t>
      </w:r>
      <w:r>
        <w:rPr>
          <w:b/>
          <w:sz w:val="24"/>
          <w:lang w:val="en-US"/>
        </w:rPr>
        <w:t>1</w:t>
      </w:r>
      <w:r>
        <w:rPr>
          <w:b/>
          <w:sz w:val="24"/>
        </w:rPr>
        <w:t>.</w:t>
      </w:r>
      <w:r>
        <w:rPr>
          <w:b/>
          <w:sz w:val="24"/>
        </w:rPr>
        <w:tab/>
      </w:r>
      <w:r>
        <w:rPr>
          <w:b/>
          <w:sz w:val="24"/>
        </w:rPr>
        <w:t>Paket Pekerjaan</w:t>
      </w:r>
    </w:p>
    <w:p w:rsidR="00DA2508" w:rsidRDefault="00DA2508"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FC7D84" w:rsidRDefault="00FC7D84"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E16A2B">
        <w:rPr>
          <w:b/>
          <w:sz w:val="24"/>
        </w:rPr>
        <w:t>I.5.2. Ketergantungan dan Keterkaitan</w:t>
      </w:r>
    </w:p>
    <w:p w:rsidR="00DA2508" w:rsidRDefault="00DA2508"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FC7D84" w:rsidRDefault="00FC7D84"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E16A2B">
        <w:rPr>
          <w:b/>
          <w:sz w:val="24"/>
        </w:rPr>
        <w:t>I.5.3. Kebutuhan Sumber Daya Manusia</w:t>
      </w: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t>I.5.3.1. Kebutuhan Sumber Daya Manusia</w:t>
      </w: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t xml:space="preserve">I.5.3.2. </w:t>
      </w:r>
      <w:r w:rsidRPr="00E16A2B">
        <w:rPr>
          <w:b/>
          <w:sz w:val="24"/>
        </w:rPr>
        <w:t>Kebutuhan Sumber Daya Perangkat Lunak</w:t>
      </w: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t xml:space="preserve">I.5.3.3. </w:t>
      </w:r>
      <w:r w:rsidRPr="00E16A2B">
        <w:rPr>
          <w:b/>
          <w:sz w:val="24"/>
        </w:rPr>
        <w:t>Kebutuhan Sumber Daya Perangkat Keras</w:t>
      </w: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5.4. Alokasi Anggaran dan Sumber Daya</w:t>
      </w:r>
    </w:p>
    <w:p w:rsidR="00116E95" w:rsidRDefault="00116E95"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116E95" w:rsidRDefault="00116E95"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5.5. Jadwal</w:t>
      </w:r>
    </w:p>
    <w:p w:rsidR="0050268D" w:rsidRPr="0050268D" w:rsidRDefault="0050268D"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50268D" w:rsidRPr="006212D8" w:rsidRDefault="0050268D"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sectPr w:rsidR="0050268D" w:rsidRPr="006212D8" w:rsidSect="003807FF">
          <w:footerReference w:type="default" r:id="rId28"/>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7A4473">
        <w:tc>
          <w:tcPr>
            <w:tcW w:w="1384" w:type="dxa"/>
            <w:tcBorders>
              <w:bottom w:val="single" w:sz="8" w:space="0" w:color="FFFFFF" w:themeColor="background1"/>
            </w:tcBorders>
            <w:shd w:val="clear" w:color="auto" w:fill="808080" w:themeFill="background1" w:themeFillShade="80"/>
          </w:tcPr>
          <w:p w:rsidR="00CF293C" w:rsidRPr="00CF293C" w:rsidRDefault="00C73E87" w:rsidP="007A4473">
            <w:pPr>
              <w:rPr>
                <w:b/>
                <w:color w:val="FFFFFF" w:themeColor="background1"/>
                <w:sz w:val="28"/>
              </w:rPr>
            </w:pPr>
            <w:r>
              <w:rPr>
                <w:b/>
                <w:color w:val="FFFFFF" w:themeColor="background1"/>
                <w:sz w:val="28"/>
              </w:rPr>
              <w:lastRenderedPageBreak/>
              <w:t>BAB 2</w:t>
            </w:r>
            <w:r w:rsidR="00CF293C"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C73E87" w:rsidP="007A4473">
            <w:pPr>
              <w:rPr>
                <w:b/>
                <w:color w:val="FFFFFF" w:themeColor="background1"/>
                <w:sz w:val="40"/>
                <w:szCs w:val="40"/>
              </w:rPr>
            </w:pPr>
            <w:r w:rsidRPr="00C73E87">
              <w:rPr>
                <w:b/>
                <w:color w:val="FFFFFF" w:themeColor="background1"/>
                <w:sz w:val="40"/>
                <w:szCs w:val="40"/>
              </w:rPr>
              <w:t>ANALISIS PERANGKAT LUNAK</w:t>
            </w:r>
          </w:p>
        </w:tc>
      </w:tr>
      <w:tr w:rsidR="00CF293C" w:rsidTr="007A4473">
        <w:trPr>
          <w:trHeight w:val="67"/>
        </w:trPr>
        <w:tc>
          <w:tcPr>
            <w:tcW w:w="1384" w:type="dxa"/>
            <w:shd w:val="clear" w:color="auto" w:fill="FFFFFF" w:themeFill="background1"/>
          </w:tcPr>
          <w:p w:rsidR="00CF293C" w:rsidRPr="00CF293C" w:rsidRDefault="00CF293C" w:rsidP="007A4473">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D5210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w:t>
      </w:r>
      <w:r w:rsidRPr="002110AB">
        <w:rPr>
          <w:b/>
          <w:sz w:val="28"/>
        </w:rPr>
        <w:t>I.1.</w:t>
      </w:r>
      <w:r w:rsidRPr="002110AB">
        <w:rPr>
          <w:b/>
          <w:sz w:val="28"/>
        </w:rPr>
        <w:tab/>
        <w:t>Pendahuluan</w:t>
      </w:r>
    </w:p>
    <w:p w:rsidR="007E6A01" w:rsidRDefault="007E6A01" w:rsidP="00D5210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1. Tujuan</w:t>
      </w: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C243E" w:rsidRPr="009C243E" w:rsidRDefault="009C243E"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pPr>
      <w:r w:rsidRPr="009C243E">
        <w:t>Dokumen ini disusun sebagai</w:t>
      </w:r>
      <w:r>
        <w:t xml:space="preserve"> acuan yang dapat digunakan oleh pengguna maupun pengembang sistem </w:t>
      </w:r>
      <w:r w:rsidR="00EF402E">
        <w:t>terkait dengan</w:t>
      </w:r>
    </w:p>
    <w:p w:rsidR="009C243E" w:rsidRDefault="009C243E"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2. Ruang Lingkup</w:t>
      </w: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3. Definisi, Akronim, dan Singkatan</w:t>
      </w:r>
    </w:p>
    <w:p w:rsidR="00C70FFB" w:rsidRDefault="00C70FFB"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C70FFB" w:rsidRPr="007E6A01" w:rsidRDefault="00C70FFB"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4. Referensi</w:t>
      </w: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7E6A01" w:rsidRDefault="007E6A01"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7E6A01">
        <w:rPr>
          <w:b/>
          <w:sz w:val="28"/>
        </w:rPr>
        <w:t>II.2.</w:t>
      </w:r>
      <w:r w:rsidRPr="007E6A01">
        <w:rPr>
          <w:b/>
          <w:sz w:val="28"/>
        </w:rPr>
        <w:tab/>
        <w:t>Gambaran Umum</w:t>
      </w:r>
    </w:p>
    <w:p w:rsidR="00570D94" w:rsidRDefault="00570D94"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570D94" w:rsidRDefault="00570D94"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w:t>
      </w:r>
      <w:r>
        <w:rPr>
          <w:b/>
          <w:sz w:val="24"/>
        </w:rPr>
        <w:t>I.2.1</w:t>
      </w:r>
      <w:r>
        <w:rPr>
          <w:b/>
          <w:sz w:val="24"/>
        </w:rPr>
        <w:t xml:space="preserve">. </w:t>
      </w:r>
      <w:r>
        <w:rPr>
          <w:b/>
          <w:sz w:val="24"/>
        </w:rPr>
        <w:t>Perspektif Produk</w:t>
      </w:r>
    </w:p>
    <w:p w:rsidR="00570D94" w:rsidRDefault="00570D94"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Default="0094631C"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 xml:space="preserve">II.2.1.1. </w:t>
      </w:r>
      <w:r w:rsidRPr="0094631C">
        <w:rPr>
          <w:b/>
          <w:sz w:val="24"/>
        </w:rPr>
        <w:t>Antarmuka Sistem</w:t>
      </w:r>
    </w:p>
    <w:p w:rsidR="001C17EB" w:rsidRDefault="001C17EB"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Default="0094631C"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r>
      <w:r>
        <w:rPr>
          <w:b/>
          <w:sz w:val="24"/>
        </w:rPr>
        <w:t>II.2.1.2</w:t>
      </w:r>
      <w:r>
        <w:rPr>
          <w:b/>
          <w:sz w:val="24"/>
        </w:rPr>
        <w:t xml:space="preserve">. </w:t>
      </w:r>
      <w:r>
        <w:rPr>
          <w:b/>
          <w:sz w:val="24"/>
        </w:rPr>
        <w:t>Antarmuka Pengguna</w:t>
      </w:r>
    </w:p>
    <w:p w:rsidR="001C17EB" w:rsidRDefault="001C17EB"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Default="0094631C"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r>
      <w:r>
        <w:rPr>
          <w:b/>
          <w:sz w:val="24"/>
        </w:rPr>
        <w:t>II.2.1.3</w:t>
      </w:r>
      <w:r>
        <w:rPr>
          <w:b/>
          <w:sz w:val="24"/>
        </w:rPr>
        <w:t xml:space="preserve">. </w:t>
      </w:r>
      <w:r>
        <w:rPr>
          <w:b/>
          <w:sz w:val="24"/>
        </w:rPr>
        <w:t>Antarmuka Perangkat Keras</w:t>
      </w:r>
    </w:p>
    <w:p w:rsidR="001C17EB" w:rsidRDefault="001C17EB"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Default="0094631C"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r>
      <w:r>
        <w:rPr>
          <w:b/>
          <w:sz w:val="24"/>
        </w:rPr>
        <w:t>II.2.1.4</w:t>
      </w:r>
      <w:r>
        <w:rPr>
          <w:b/>
          <w:sz w:val="24"/>
        </w:rPr>
        <w:t xml:space="preserve">. </w:t>
      </w:r>
      <w:r>
        <w:rPr>
          <w:b/>
          <w:sz w:val="24"/>
        </w:rPr>
        <w:t>Antarmuka Perangkat Lunak</w:t>
      </w:r>
    </w:p>
    <w:p w:rsidR="001C17EB" w:rsidRDefault="001C17EB"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Pr="0094631C" w:rsidRDefault="0094631C"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2.1.5. Antaramuka Komunikasi</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2</w:t>
      </w:r>
      <w:r>
        <w:rPr>
          <w:b/>
          <w:sz w:val="24"/>
        </w:rPr>
        <w:t>.2</w:t>
      </w:r>
      <w:r>
        <w:rPr>
          <w:b/>
          <w:sz w:val="24"/>
        </w:rPr>
        <w:t xml:space="preserve">. </w:t>
      </w:r>
      <w:r w:rsidRPr="00177837">
        <w:rPr>
          <w:b/>
          <w:sz w:val="24"/>
        </w:rPr>
        <w:t>Fungsi-Fungsi Produk</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2.3. Karakteristik Pengguna</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2.4. Batasan-Batasan</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2.5. Asumsi-A</w:t>
      </w:r>
      <w:r w:rsidRPr="00177837">
        <w:rPr>
          <w:b/>
          <w:sz w:val="24"/>
        </w:rPr>
        <w:t xml:space="preserve">sumsi dan </w:t>
      </w:r>
      <w:r>
        <w:rPr>
          <w:b/>
          <w:sz w:val="24"/>
        </w:rPr>
        <w:t>K</w:t>
      </w:r>
      <w:r w:rsidRPr="00177837">
        <w:rPr>
          <w:b/>
          <w:sz w:val="24"/>
        </w:rPr>
        <w:t>eterkaitan</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 xml:space="preserve">II.2.6. </w:t>
      </w:r>
      <w:r w:rsidRPr="00177837">
        <w:rPr>
          <w:b/>
          <w:sz w:val="24"/>
        </w:rPr>
        <w:t>Kebutuhan Penyeimbang</w:t>
      </w:r>
    </w:p>
    <w:p w:rsidR="00177837" w:rsidRPr="00177837" w:rsidRDefault="00177837" w:rsidP="0017783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4"/>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3</w:t>
      </w:r>
      <w:r w:rsidRPr="007E6A01">
        <w:rPr>
          <w:b/>
          <w:sz w:val="28"/>
        </w:rPr>
        <w:t>.</w:t>
      </w:r>
      <w:r w:rsidRPr="007E6A01">
        <w:rPr>
          <w:b/>
          <w:sz w:val="28"/>
        </w:rPr>
        <w:tab/>
      </w:r>
      <w:r>
        <w:rPr>
          <w:b/>
          <w:sz w:val="28"/>
        </w:rPr>
        <w:t>Kebutuhan Spesifik</w:t>
      </w:r>
    </w:p>
    <w:p w:rsidR="004368D3" w:rsidRDefault="004368D3"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8"/>
        </w:rPr>
        <w:lastRenderedPageBreak/>
        <w:tab/>
      </w:r>
      <w:r>
        <w:rPr>
          <w:b/>
          <w:sz w:val="24"/>
        </w:rPr>
        <w:t>II.3.1</w:t>
      </w:r>
      <w:r>
        <w:rPr>
          <w:b/>
          <w:sz w:val="24"/>
        </w:rPr>
        <w:t xml:space="preserve">. </w:t>
      </w:r>
      <w:r>
        <w:rPr>
          <w:b/>
          <w:sz w:val="24"/>
        </w:rPr>
        <w:t>Performa</w:t>
      </w: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3.2. Keamanan Aplikasi</w:t>
      </w: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3.3. Keamanan Data</w:t>
      </w:r>
    </w:p>
    <w:p w:rsidR="004368D3" w:rsidRDefault="004368D3"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4</w:t>
      </w:r>
      <w:r w:rsidRPr="007E6A01">
        <w:rPr>
          <w:b/>
          <w:sz w:val="28"/>
        </w:rPr>
        <w:t>.</w:t>
      </w:r>
      <w:r w:rsidRPr="007E6A01">
        <w:rPr>
          <w:b/>
          <w:sz w:val="28"/>
        </w:rPr>
        <w:tab/>
      </w:r>
      <w:r>
        <w:rPr>
          <w:b/>
          <w:sz w:val="28"/>
        </w:rPr>
        <w:t>Informasi Penunjang</w:t>
      </w:r>
    </w:p>
    <w:p w:rsidR="007E6A01" w:rsidRPr="007E6A01" w:rsidRDefault="007E6A01"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685B99" w:rsidRDefault="00685B99"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r>
        <w:tab/>
      </w:r>
    </w:p>
    <w:p w:rsidR="00685B99" w:rsidRPr="00685B99" w:rsidRDefault="00685B99"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685B99">
        <w:rPr>
          <w:b/>
          <w:sz w:val="28"/>
        </w:rPr>
        <w:t>1.1.</w:t>
      </w:r>
      <w:r w:rsidRPr="00685B99">
        <w:rPr>
          <w:b/>
          <w:sz w:val="28"/>
        </w:rPr>
        <w:tab/>
        <w:t>Pendahuluan</w:t>
      </w:r>
    </w:p>
    <w:p w:rsidR="00685B99" w:rsidRDefault="00685B99" w:rsidP="00CD036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jc w:val="both"/>
        <w:rPr>
          <w:sz w:val="24"/>
        </w:rPr>
      </w:pPr>
      <w:r w:rsidRPr="00685B99">
        <w:rPr>
          <w:sz w:val="24"/>
        </w:rPr>
        <w:t>Perusahaan yang bergerak dalam industri proyek</w:t>
      </w:r>
      <w:r w:rsidR="00ED5C91">
        <w:rPr>
          <w:sz w:val="24"/>
        </w:rPr>
        <w:t xml:space="preserve"> konstruksi</w:t>
      </w:r>
      <w:r w:rsidRPr="00685B99">
        <w:rPr>
          <w:sz w:val="24"/>
        </w:rPr>
        <w:t xml:space="preserve"> </w:t>
      </w:r>
      <w:r w:rsidR="00CD0360">
        <w:rPr>
          <w:sz w:val="24"/>
        </w:rPr>
        <w:t xml:space="preserve">tentunya </w:t>
      </w:r>
      <w:r>
        <w:rPr>
          <w:sz w:val="24"/>
        </w:rPr>
        <w:t xml:space="preserve">sangat </w:t>
      </w:r>
      <w:r w:rsidRPr="00685B99">
        <w:rPr>
          <w:sz w:val="24"/>
        </w:rPr>
        <w:t>memerluk</w:t>
      </w:r>
      <w:r w:rsidR="00CD0360">
        <w:rPr>
          <w:sz w:val="24"/>
        </w:rPr>
        <w:t xml:space="preserve">an adanya sistem komputerisasi </w:t>
      </w:r>
      <w:r w:rsidRPr="00685B99">
        <w:rPr>
          <w:sz w:val="24"/>
        </w:rPr>
        <w:t xml:space="preserve">terintegrasi untuk mendukung </w:t>
      </w:r>
      <w:r w:rsidR="00F745BE">
        <w:rPr>
          <w:sz w:val="24"/>
        </w:rPr>
        <w:t xml:space="preserve">seluruh </w:t>
      </w:r>
      <w:r w:rsidRPr="00685B99">
        <w:rPr>
          <w:sz w:val="24"/>
        </w:rPr>
        <w:t xml:space="preserve">proses bisnisnya. Dengan menggunakan sistem komputerisasi </w:t>
      </w:r>
      <w:r w:rsidR="00CD0360">
        <w:rPr>
          <w:sz w:val="24"/>
        </w:rPr>
        <w:t xml:space="preserve"> yang  </w:t>
      </w:r>
      <w:r w:rsidRPr="00685B99">
        <w:rPr>
          <w:sz w:val="24"/>
        </w:rPr>
        <w:t>diwujudkan dalam bentuk ERP (</w:t>
      </w:r>
      <w:r w:rsidRPr="00651F52">
        <w:rPr>
          <w:i/>
          <w:sz w:val="24"/>
        </w:rPr>
        <w:t>Enterprise Resource Planning</w:t>
      </w:r>
      <w:r w:rsidRPr="00685B99">
        <w:rPr>
          <w:sz w:val="24"/>
        </w:rPr>
        <w:t>)</w:t>
      </w:r>
      <w:r w:rsidR="00651F52">
        <w:rPr>
          <w:sz w:val="24"/>
        </w:rPr>
        <w:t>,</w:t>
      </w:r>
      <w:r w:rsidRPr="00685B99">
        <w:rPr>
          <w:sz w:val="24"/>
        </w:rPr>
        <w:t xml:space="preserve"> maka Perusahaan a</w:t>
      </w:r>
      <w:r w:rsidR="00CD0360">
        <w:rPr>
          <w:sz w:val="24"/>
        </w:rPr>
        <w:t xml:space="preserve">kan dapat </w:t>
      </w:r>
      <w:r w:rsidRPr="00685B99">
        <w:rPr>
          <w:sz w:val="24"/>
        </w:rPr>
        <w:t>mendayagunakan seluruh potensi yang dimiliki untuk disinergika</w:t>
      </w:r>
      <w:r w:rsidR="00CD0360">
        <w:rPr>
          <w:sz w:val="24"/>
        </w:rPr>
        <w:t xml:space="preserve">n membentuk proses bisnis yang </w:t>
      </w:r>
      <w:r w:rsidRPr="00685B99">
        <w:rPr>
          <w:sz w:val="24"/>
        </w:rPr>
        <w:t>efisien dan efektif.</w:t>
      </w:r>
    </w:p>
    <w:p w:rsidR="00CD0360" w:rsidRDefault="00CD0360"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CD0360" w:rsidRDefault="00CD0360" w:rsidP="00C920AF">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jc w:val="both"/>
        <w:rPr>
          <w:sz w:val="24"/>
        </w:rPr>
      </w:pPr>
      <w:r>
        <w:rPr>
          <w:sz w:val="24"/>
        </w:rPr>
        <w:lastRenderedPageBreak/>
        <w:t>"ERP Reborn" adalah perangkat lunak yang dikembangkan oleh PT QDC Technologies untuk dapat digunakan pada Perusahaan yang ingin meningkatkan daya saing bisnisnya didalam industri proyek</w:t>
      </w:r>
      <w:r w:rsidR="00C920AF">
        <w:rPr>
          <w:sz w:val="24"/>
        </w:rPr>
        <w:t xml:space="preserve"> konstruksi</w:t>
      </w:r>
      <w:r>
        <w:rPr>
          <w:sz w:val="24"/>
        </w:rPr>
        <w:t xml:space="preserve">. </w:t>
      </w:r>
    </w:p>
    <w:p w:rsidR="00685B99" w:rsidRDefault="00685B99"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ED5C91" w:rsidRDefault="00ED5C91"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r>
        <w:rPr>
          <w:b/>
          <w:sz w:val="28"/>
        </w:rPr>
        <w:t>1.2</w:t>
      </w:r>
      <w:r w:rsidRPr="00685B99">
        <w:rPr>
          <w:b/>
          <w:sz w:val="28"/>
        </w:rPr>
        <w:t>.</w:t>
      </w:r>
      <w:r w:rsidRPr="00685B99">
        <w:rPr>
          <w:b/>
          <w:sz w:val="28"/>
        </w:rPr>
        <w:tab/>
      </w:r>
      <w:r>
        <w:rPr>
          <w:b/>
          <w:sz w:val="28"/>
        </w:rPr>
        <w:t>Tujuan Dokumentas</w:t>
      </w:r>
      <w:r w:rsidR="000A14C4">
        <w:rPr>
          <w:b/>
          <w:sz w:val="28"/>
        </w:rPr>
        <w:t>i</w:t>
      </w:r>
    </w:p>
    <w:p w:rsidR="00ED5C91" w:rsidRDefault="00ED5C91" w:rsidP="00ED5C9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r>
        <w:rPr>
          <w:sz w:val="24"/>
        </w:rPr>
        <w:tab/>
        <w:t xml:space="preserve">Dokumentasi </w:t>
      </w:r>
      <w:r w:rsidR="000A14C4">
        <w:rPr>
          <w:sz w:val="24"/>
        </w:rPr>
        <w:t xml:space="preserve">"ERP Reborn" </w:t>
      </w:r>
      <w:r>
        <w:rPr>
          <w:sz w:val="24"/>
        </w:rPr>
        <w:t>ini disusun dengan tujuan sebagai berikut :</w:t>
      </w:r>
    </w:p>
    <w:p w:rsidR="00ED5C91" w:rsidRDefault="00ED5C91" w:rsidP="00ED5C91">
      <w:pPr>
        <w:pStyle w:val="ListParagraph"/>
        <w:numPr>
          <w:ilvl w:val="2"/>
          <w:numId w:val="1"/>
        </w:num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1134"/>
      </w:pPr>
      <w:r>
        <w:rPr>
          <w:rFonts w:ascii="Calibri" w:hAnsi="Calibri" w:cs="Calibri"/>
          <w:sz w:val="24"/>
        </w:rPr>
        <w:t xml:space="preserve">Menjadi </w:t>
      </w:r>
      <w:r w:rsidRPr="00ED5C91">
        <w:rPr>
          <w:rFonts w:ascii="Calibri" w:hAnsi="Calibri" w:cs="Calibri"/>
          <w:sz w:val="24"/>
        </w:rPr>
        <w:t xml:space="preserve">acuan teknis </w:t>
      </w:r>
      <w:r>
        <w:rPr>
          <w:rFonts w:ascii="Calibri" w:hAnsi="Calibri" w:cs="Calibri"/>
          <w:sz w:val="24"/>
        </w:rPr>
        <w:t>d</w:t>
      </w:r>
      <w:r w:rsidRPr="00ED5C91">
        <w:rPr>
          <w:rFonts w:ascii="Calibri" w:hAnsi="Calibri" w:cs="Calibri"/>
          <w:sz w:val="24"/>
        </w:rPr>
        <w:t>asar untuk pengembangan perangkat lunak pada tahap selanjutnya</w:t>
      </w:r>
      <w:r>
        <w:rPr>
          <w:rFonts w:ascii="Calibri" w:hAnsi="Calibri" w:cs="Calibri"/>
          <w:sz w:val="24"/>
        </w:rPr>
        <w:t>; dan</w:t>
      </w:r>
    </w:p>
    <w:p w:rsidR="00ED5C91" w:rsidRDefault="00ED5C91" w:rsidP="00ED5C91">
      <w:pPr>
        <w:pStyle w:val="ListParagraph"/>
        <w:numPr>
          <w:ilvl w:val="2"/>
          <w:numId w:val="1"/>
        </w:num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1134"/>
        <w:rPr>
          <w:sz w:val="24"/>
        </w:rPr>
      </w:pPr>
      <w:r w:rsidRPr="00ED5C91">
        <w:rPr>
          <w:rFonts w:ascii="Calibri" w:hAnsi="Calibri" w:cs="Calibri"/>
          <w:sz w:val="24"/>
        </w:rPr>
        <w:t>Menjadi saran</w:t>
      </w:r>
      <w:r w:rsidRPr="00ED5C91">
        <w:rPr>
          <w:sz w:val="24"/>
        </w:rPr>
        <w:t>a pembantu bagi pengguna untuk dapat mengenal dan mengua</w:t>
      </w:r>
      <w:r>
        <w:rPr>
          <w:sz w:val="24"/>
        </w:rPr>
        <w:t>sai perangkat lunak dengan baik</w:t>
      </w:r>
      <w:r w:rsidR="000A14C4">
        <w:rPr>
          <w:sz w:val="24"/>
        </w:rPr>
        <w:t>.</w:t>
      </w:r>
    </w:p>
    <w:p w:rsidR="000A14C4" w:rsidRDefault="000A14C4" w:rsidP="000A14C4">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rPr>
          <w:sz w:val="24"/>
        </w:rPr>
      </w:pPr>
    </w:p>
    <w:p w:rsidR="000A14C4" w:rsidRDefault="000A14C4" w:rsidP="000A14C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r>
        <w:rPr>
          <w:b/>
          <w:sz w:val="28"/>
        </w:rPr>
        <w:t>1.3</w:t>
      </w:r>
      <w:r w:rsidRPr="00685B99">
        <w:rPr>
          <w:b/>
          <w:sz w:val="28"/>
        </w:rPr>
        <w:t>.</w:t>
      </w:r>
      <w:r w:rsidRPr="00685B99">
        <w:rPr>
          <w:b/>
          <w:sz w:val="28"/>
        </w:rPr>
        <w:tab/>
      </w:r>
      <w:r>
        <w:rPr>
          <w:b/>
          <w:sz w:val="28"/>
        </w:rPr>
        <w:t>Ruang Lingkup</w:t>
      </w:r>
    </w:p>
    <w:p w:rsidR="000A14C4" w:rsidRDefault="00043B8B" w:rsidP="00043B8B">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567"/>
        <w:jc w:val="both"/>
        <w:rPr>
          <w:sz w:val="24"/>
        </w:rPr>
      </w:pPr>
      <w:r>
        <w:rPr>
          <w:sz w:val="24"/>
        </w:rPr>
        <w:t xml:space="preserve">"ERP Reborn" merupakan sistem komputasi berbasis web dengan menerapkan </w:t>
      </w:r>
      <w:r w:rsidRPr="009416AE">
        <w:rPr>
          <w:i/>
          <w:sz w:val="24"/>
        </w:rPr>
        <w:t>Database Relational</w:t>
      </w:r>
      <w:r>
        <w:rPr>
          <w:sz w:val="24"/>
        </w:rPr>
        <w:t xml:space="preserve"> skala besar.</w:t>
      </w:r>
      <w:r w:rsidR="009416AE">
        <w:rPr>
          <w:sz w:val="24"/>
        </w:rPr>
        <w:t xml:space="preserve"> "ERP Reborn" terdiri atas beberapa modul </w:t>
      </w:r>
      <w:r w:rsidR="004B0190">
        <w:rPr>
          <w:sz w:val="24"/>
        </w:rPr>
        <w:t xml:space="preserve">yaitu </w:t>
      </w:r>
      <w:r w:rsidR="009416AE">
        <w:rPr>
          <w:sz w:val="24"/>
        </w:rPr>
        <w:t>:</w:t>
      </w:r>
    </w:p>
    <w:p w:rsidR="009416AE" w:rsidRDefault="009416AE" w:rsidP="009416AE">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Executive Management</w:t>
      </w:r>
      <w:r w:rsidR="008551EB">
        <w:rPr>
          <w:rFonts w:ascii="Calibri" w:hAnsi="Calibri" w:cs="Calibri"/>
          <w:sz w:val="24"/>
        </w:rPr>
        <w:t>;</w:t>
      </w:r>
    </w:p>
    <w:p w:rsidR="008551EB" w:rsidRDefault="008551EB" w:rsidP="009416AE">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Fund Management</w:t>
      </w:r>
      <w:r>
        <w:rPr>
          <w:rFonts w:ascii="Calibri" w:hAnsi="Calibri" w:cs="Calibri"/>
          <w:sz w:val="24"/>
        </w:rPr>
        <w:t>;</w:t>
      </w:r>
    </w:p>
    <w:p w:rsidR="008551EB" w:rsidRDefault="008551EB" w:rsidP="009416AE">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Sales &amp; Customer Relation 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Pr>
          <w:rFonts w:ascii="Calibri" w:hAnsi="Calibri" w:cs="Calibri"/>
          <w:i/>
          <w:sz w:val="24"/>
        </w:rPr>
        <w:t>Project</w:t>
      </w:r>
      <w:r w:rsidRPr="008551EB">
        <w:rPr>
          <w:rFonts w:ascii="Calibri" w:hAnsi="Calibri" w:cs="Calibri"/>
          <w:i/>
          <w:sz w:val="24"/>
        </w:rPr>
        <w:t xml:space="preserve"> 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S</w:t>
      </w:r>
      <w:r>
        <w:rPr>
          <w:rFonts w:ascii="Calibri" w:hAnsi="Calibri" w:cs="Calibri"/>
          <w:i/>
          <w:sz w:val="24"/>
        </w:rPr>
        <w:t xml:space="preserve">upply Chain </w:t>
      </w:r>
      <w:r w:rsidRPr="008551EB">
        <w:rPr>
          <w:rFonts w:ascii="Calibri" w:hAnsi="Calibri" w:cs="Calibri"/>
          <w:i/>
          <w:sz w:val="24"/>
        </w:rPr>
        <w:t>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Pr>
          <w:rFonts w:ascii="Calibri" w:hAnsi="Calibri" w:cs="Calibri"/>
          <w:i/>
          <w:sz w:val="24"/>
        </w:rPr>
        <w:t xml:space="preserve">Human Resources </w:t>
      </w:r>
      <w:r w:rsidRPr="008551EB">
        <w:rPr>
          <w:rFonts w:ascii="Calibri" w:hAnsi="Calibri" w:cs="Calibri"/>
          <w:i/>
          <w:sz w:val="24"/>
        </w:rPr>
        <w:t>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Pr>
          <w:rFonts w:ascii="Calibri" w:hAnsi="Calibri" w:cs="Calibri"/>
          <w:i/>
          <w:sz w:val="24"/>
        </w:rPr>
        <w:t xml:space="preserve">General Affairs &amp; Tools Asset </w:t>
      </w:r>
      <w:r w:rsidRPr="008551EB">
        <w:rPr>
          <w:rFonts w:ascii="Calibri" w:hAnsi="Calibri" w:cs="Calibri"/>
          <w:i/>
          <w:sz w:val="24"/>
        </w:rPr>
        <w:t>Management</w:t>
      </w:r>
      <w:r>
        <w:rPr>
          <w:rFonts w:ascii="Calibri" w:hAnsi="Calibri" w:cs="Calibri"/>
          <w:sz w:val="24"/>
        </w:rPr>
        <w:t>;</w:t>
      </w:r>
      <w:r w:rsidR="0082218A">
        <w:rPr>
          <w:rFonts w:ascii="Calibri" w:hAnsi="Calibri" w:cs="Calibri"/>
          <w:sz w:val="24"/>
        </w:rPr>
        <w:t xml:space="preserve"> dan</w:t>
      </w:r>
    </w:p>
    <w:p w:rsidR="000A14C4" w:rsidRPr="0082218A" w:rsidRDefault="00E03F2D" w:rsidP="000A14C4">
      <w:pPr>
        <w:pStyle w:val="ListParagraph"/>
        <w:numPr>
          <w:ilvl w:val="2"/>
          <w:numId w:val="7"/>
        </w:numPr>
        <w:tabs>
          <w:tab w:val="left" w:pos="0"/>
          <w:tab w:val="left" w:pos="567"/>
          <w:tab w:val="left" w:pos="1134"/>
          <w:tab w:val="left" w:pos="2268"/>
          <w:tab w:val="left" w:pos="2410"/>
          <w:tab w:val="left" w:pos="2835"/>
          <w:tab w:val="left" w:pos="3402"/>
          <w:tab w:val="left" w:pos="3969"/>
          <w:tab w:val="left" w:pos="4536"/>
          <w:tab w:val="left" w:pos="5103"/>
          <w:tab w:val="left" w:pos="5670"/>
          <w:tab w:val="left" w:pos="6237"/>
          <w:tab w:val="left" w:pos="6804"/>
        </w:tabs>
        <w:ind w:left="1134"/>
        <w:rPr>
          <w:sz w:val="24"/>
        </w:rPr>
      </w:pPr>
      <w:r w:rsidRPr="0082218A">
        <w:rPr>
          <w:rFonts w:ascii="Calibri" w:hAnsi="Calibri" w:cs="Calibri"/>
          <w:i/>
          <w:sz w:val="24"/>
        </w:rPr>
        <w:t>Data &amp; Information Management</w:t>
      </w:r>
      <w:r w:rsidR="001A180F">
        <w:rPr>
          <w:rFonts w:ascii="Calibri" w:hAnsi="Calibri" w:cs="Calibri"/>
          <w:sz w:val="24"/>
        </w:rPr>
        <w:t>.</w:t>
      </w:r>
    </w:p>
    <w:p w:rsidR="000A14C4" w:rsidRDefault="000A14C4" w:rsidP="000A14C4">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rPr>
          <w:sz w:val="24"/>
        </w:rPr>
      </w:pPr>
    </w:p>
    <w:p w:rsidR="00807B5A" w:rsidRDefault="00807B5A"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rPr>
      </w:pPr>
      <w:r>
        <w:rPr>
          <w:b/>
          <w:sz w:val="28"/>
        </w:rPr>
        <w:t>1.4</w:t>
      </w:r>
      <w:r w:rsidRPr="00685B99">
        <w:rPr>
          <w:b/>
          <w:sz w:val="28"/>
        </w:rPr>
        <w:t>.</w:t>
      </w:r>
      <w:r w:rsidRPr="00685B99">
        <w:rPr>
          <w:b/>
          <w:sz w:val="28"/>
        </w:rPr>
        <w:tab/>
      </w:r>
      <w:r>
        <w:rPr>
          <w:b/>
          <w:sz w:val="28"/>
        </w:rPr>
        <w:t>Metodologi Pengembangan</w:t>
      </w:r>
    </w:p>
    <w:p w:rsidR="009E3C72" w:rsidRPr="009E3C72" w:rsidRDefault="009E3C72" w:rsidP="009E3C72">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567"/>
        <w:jc w:val="both"/>
        <w:rPr>
          <w:sz w:val="24"/>
        </w:rPr>
      </w:pPr>
      <w:r w:rsidRPr="009E3C72">
        <w:rPr>
          <w:sz w:val="24"/>
        </w:rPr>
        <w:t xml:space="preserve">Setiap pengembangan sistem informasi digunakan metode </w:t>
      </w:r>
      <w:r w:rsidRPr="009E3C72">
        <w:rPr>
          <w:i/>
          <w:sz w:val="24"/>
        </w:rPr>
        <w:t>water fall</w:t>
      </w:r>
      <w:r>
        <w:rPr>
          <w:sz w:val="24"/>
        </w:rPr>
        <w:t xml:space="preserve"> yang diwujudkan dalam gambar</w:t>
      </w:r>
      <w:r w:rsidRPr="009E3C72">
        <w:rPr>
          <w:sz w:val="24"/>
        </w:rPr>
        <w:t>:</w:t>
      </w:r>
    </w:p>
    <w:p w:rsidR="009E3C72" w:rsidRDefault="009E3C72" w:rsidP="000A14C4">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rPr>
          <w:sz w:val="24"/>
        </w:rPr>
      </w:pPr>
    </w:p>
    <w:p w:rsidR="00E64EFE" w:rsidRDefault="00E64EFE" w:rsidP="00E64EFE">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jc w:val="center"/>
        <w:rPr>
          <w:rFonts w:ascii="Arial" w:hAnsi="Arial" w:cs="Arial"/>
        </w:rPr>
      </w:pPr>
      <w:r w:rsidRPr="00EC2691">
        <w:rPr>
          <w:rFonts w:ascii="Arial" w:hAnsi="Arial" w:cs="Arial"/>
        </w:rPr>
        <w:object w:dxaOrig="7389" w:dyaOrig="4271">
          <v:shape id="_x0000_i1026" type="#_x0000_t75" style="width:369.75pt;height:213.75pt" o:ole="">
            <v:imagedata r:id="rId29" o:title=""/>
          </v:shape>
          <o:OLEObject Type="Embed" ProgID="Visio.Drawing.11" ShapeID="_x0000_i1026" DrawAspect="Content" ObjectID="_1655650522" r:id="rId30"/>
        </w:object>
      </w:r>
    </w:p>
    <w:p w:rsidR="00367F42" w:rsidRDefault="0073653A" w:rsidP="00E64EFE">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jc w:val="center"/>
        <w:rPr>
          <w:rFonts w:ascii="Arial" w:hAnsi="Arial" w:cs="Arial"/>
        </w:rPr>
      </w:pPr>
      <w:r>
        <w:object w:dxaOrig="11687" w:dyaOrig="11025">
          <v:shape id="_x0000_i1027" type="#_x0000_t75" style="width:363pt;height:342.75pt" o:ole="">
            <v:imagedata r:id="rId31" o:title=""/>
          </v:shape>
          <o:OLEObject Type="Embed" ProgID="Visio.Drawing.11" ShapeID="_x0000_i1027" DrawAspect="Content" ObjectID="_1655650523" r:id="rId32"/>
        </w:object>
      </w:r>
    </w:p>
    <w:p w:rsidR="00367F42" w:rsidRPr="000A14C4" w:rsidRDefault="00367F42" w:rsidP="00E64EFE">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jc w:val="center"/>
        <w:rPr>
          <w:sz w:val="24"/>
        </w:rPr>
        <w:sectPr w:rsidR="00367F42" w:rsidRPr="000A14C4" w:rsidSect="007D2DEB">
          <w:footerReference w:type="default" r:id="rId33"/>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CF293C">
        <w:tc>
          <w:tcPr>
            <w:tcW w:w="1384" w:type="dxa"/>
            <w:tcBorders>
              <w:bottom w:val="single" w:sz="8" w:space="0" w:color="FFFFFF" w:themeColor="background1"/>
            </w:tcBorders>
            <w:shd w:val="clear" w:color="auto" w:fill="808080" w:themeFill="background1" w:themeFillShade="80"/>
          </w:tcPr>
          <w:p w:rsidR="00CF293C" w:rsidRPr="00CF293C" w:rsidRDefault="00C73E87" w:rsidP="00CF293C">
            <w:pPr>
              <w:rPr>
                <w:b/>
                <w:color w:val="FFFFFF" w:themeColor="background1"/>
                <w:sz w:val="28"/>
              </w:rPr>
            </w:pPr>
            <w:r>
              <w:rPr>
                <w:b/>
                <w:color w:val="FFFFFF" w:themeColor="background1"/>
                <w:sz w:val="28"/>
              </w:rPr>
              <w:lastRenderedPageBreak/>
              <w:t>BAB 3</w:t>
            </w:r>
            <w:r w:rsidR="00CF293C"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8C5179" w:rsidP="00CF293C">
            <w:pPr>
              <w:rPr>
                <w:b/>
                <w:color w:val="FFFFFF" w:themeColor="background1"/>
                <w:sz w:val="40"/>
                <w:szCs w:val="40"/>
              </w:rPr>
            </w:pPr>
            <w:r>
              <w:rPr>
                <w:b/>
                <w:color w:val="FFFFFF" w:themeColor="background1"/>
                <w:sz w:val="40"/>
                <w:szCs w:val="40"/>
              </w:rPr>
              <w:t xml:space="preserve">DESKRIPSI </w:t>
            </w:r>
            <w:r w:rsidR="00C73E87">
              <w:rPr>
                <w:b/>
                <w:color w:val="FFFFFF" w:themeColor="background1"/>
                <w:sz w:val="40"/>
                <w:szCs w:val="40"/>
              </w:rPr>
              <w:t>PERANCANGAN PERANGKAT LUNAK</w:t>
            </w:r>
          </w:p>
        </w:tc>
      </w:tr>
      <w:tr w:rsidR="00CF293C" w:rsidTr="00CF293C">
        <w:trPr>
          <w:trHeight w:val="67"/>
        </w:trPr>
        <w:tc>
          <w:tcPr>
            <w:tcW w:w="1384" w:type="dxa"/>
            <w:shd w:val="clear" w:color="auto" w:fill="FFFFFF" w:themeFill="background1"/>
          </w:tcPr>
          <w:p w:rsidR="00CF293C" w:rsidRPr="00CF293C" w:rsidRDefault="00CF293C" w:rsidP="00CF293C">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8A458E" w:rsidRDefault="008A458E" w:rsidP="00CF293C"/>
    <w:p w:rsidR="00CC7201" w:rsidRDefault="008C5179"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w:t>
      </w:r>
      <w:r w:rsidR="007A4473" w:rsidRPr="00685B99">
        <w:rPr>
          <w:b/>
          <w:sz w:val="28"/>
        </w:rPr>
        <w:t>.</w:t>
      </w:r>
      <w:r>
        <w:rPr>
          <w:b/>
          <w:sz w:val="28"/>
        </w:rPr>
        <w:t>1. Pendahuluan</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P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972C7F">
        <w:rPr>
          <w:b/>
          <w:sz w:val="24"/>
        </w:rPr>
        <w:tab/>
        <w:t>III.1.1. Tujuan</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P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972C7F">
        <w:rPr>
          <w:b/>
          <w:sz w:val="24"/>
        </w:rPr>
        <w:tab/>
        <w:t>III.1.2. Ruang Lingkup</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972C7F">
        <w:rPr>
          <w:b/>
          <w:sz w:val="24"/>
        </w:rPr>
        <w:tab/>
        <w:t>III.1.3. Definisi, Akronim, dan Singkatan</w:t>
      </w:r>
    </w:p>
    <w:p w:rsidR="00E522F4" w:rsidRPr="00972C7F"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8C5179" w:rsidRDefault="00E11521"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2. Referensi</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E11521" w:rsidRDefault="00E11521"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3. Deskripsi Dekomposisi</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972C7F">
        <w:rPr>
          <w:b/>
          <w:sz w:val="24"/>
        </w:rPr>
        <w:tab/>
      </w:r>
      <w:r w:rsidR="0054238D">
        <w:rPr>
          <w:b/>
          <w:sz w:val="24"/>
        </w:rPr>
        <w:t>III.3</w:t>
      </w:r>
      <w:r>
        <w:rPr>
          <w:b/>
          <w:sz w:val="24"/>
        </w:rPr>
        <w:t>.1. Dekomposisi Modul</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54238D">
        <w:rPr>
          <w:b/>
          <w:sz w:val="24"/>
        </w:rPr>
        <w:t>III.3</w:t>
      </w:r>
      <w:r>
        <w:rPr>
          <w:b/>
          <w:sz w:val="24"/>
        </w:rPr>
        <w:t xml:space="preserve">.2. </w:t>
      </w:r>
      <w:r w:rsidRPr="00972C7F">
        <w:rPr>
          <w:b/>
          <w:sz w:val="24"/>
        </w:rPr>
        <w:t>Dekomposisi Proses Konkuren</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54238D">
        <w:rPr>
          <w:b/>
          <w:sz w:val="24"/>
        </w:rPr>
        <w:t>III.3</w:t>
      </w:r>
      <w:r>
        <w:rPr>
          <w:b/>
          <w:sz w:val="24"/>
        </w:rPr>
        <w:t>.3. Dekomposisi Data</w:t>
      </w:r>
    </w:p>
    <w:p w:rsidR="00E522F4" w:rsidRPr="00972C7F"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 xml:space="preserve">III.4. </w:t>
      </w:r>
      <w:r w:rsidRPr="00972C7F">
        <w:rPr>
          <w:b/>
          <w:sz w:val="28"/>
        </w:rPr>
        <w:t>Deskripsi Ketergantungan/Keterkaitan</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CF3A63" w:rsidRDefault="00CF3A63"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CF3A63">
        <w:rPr>
          <w:b/>
          <w:sz w:val="24"/>
        </w:rPr>
        <w:tab/>
        <w:t>III.4.1. Keterkaitan Inter Modul</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CF3A63" w:rsidRDefault="00CF3A63"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II.4.2. Keterkaitan Inter Proses</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CF3A63" w:rsidRDefault="00CF3A63"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II.4.3. Keterkaitan Data</w:t>
      </w:r>
    </w:p>
    <w:p w:rsidR="00E522F4" w:rsidRPr="00CF3A63"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5. Deskripsi Antarmuka</w:t>
      </w:r>
    </w:p>
    <w:p w:rsidR="00E522F4" w:rsidRDefault="007E09F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p>
    <w:p w:rsidR="007E09FF"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7E09FF">
        <w:rPr>
          <w:b/>
          <w:sz w:val="24"/>
        </w:rPr>
        <w:t>III.5.1</w:t>
      </w:r>
      <w:r w:rsidR="007E09FF">
        <w:rPr>
          <w:b/>
          <w:sz w:val="24"/>
        </w:rPr>
        <w:t xml:space="preserve">. </w:t>
      </w:r>
      <w:r w:rsidR="007E09FF" w:rsidRPr="007E09FF">
        <w:rPr>
          <w:b/>
          <w:sz w:val="24"/>
        </w:rPr>
        <w:t>Deskripsi Antarmuka Pengguna</w:t>
      </w:r>
    </w:p>
    <w:p w:rsidR="00E522F4" w:rsidRPr="007E09FF"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6. Desain Rinci</w:t>
      </w:r>
    </w:p>
    <w:p w:rsidR="00972C7F" w:rsidRP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8C5179" w:rsidRDefault="008C5179"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8C5179" w:rsidRPr="008C5179" w:rsidRDefault="008C5179"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rPr>
        <w:sectPr w:rsidR="008C5179" w:rsidRPr="008C5179" w:rsidSect="001164A6">
          <w:footerReference w:type="default" r:id="rId34"/>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7A4473">
        <w:tc>
          <w:tcPr>
            <w:tcW w:w="1384" w:type="dxa"/>
            <w:tcBorders>
              <w:bottom w:val="single" w:sz="8" w:space="0" w:color="FFFFFF" w:themeColor="background1"/>
            </w:tcBorders>
            <w:shd w:val="clear" w:color="auto" w:fill="808080" w:themeFill="background1" w:themeFillShade="80"/>
          </w:tcPr>
          <w:p w:rsidR="00CF293C" w:rsidRPr="00CF293C" w:rsidRDefault="00F564CC" w:rsidP="007A4473">
            <w:pPr>
              <w:rPr>
                <w:b/>
                <w:color w:val="FFFFFF" w:themeColor="background1"/>
                <w:sz w:val="28"/>
              </w:rPr>
            </w:pPr>
            <w:r>
              <w:rPr>
                <w:b/>
                <w:color w:val="FFFFFF" w:themeColor="background1"/>
                <w:sz w:val="28"/>
              </w:rPr>
              <w:lastRenderedPageBreak/>
              <w:t>BAB 4</w:t>
            </w:r>
            <w:r w:rsidR="00CF293C"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CF293C" w:rsidP="007A4473">
            <w:pPr>
              <w:rPr>
                <w:b/>
                <w:color w:val="FFFFFF" w:themeColor="background1"/>
                <w:sz w:val="40"/>
                <w:szCs w:val="40"/>
              </w:rPr>
            </w:pPr>
            <w:r>
              <w:rPr>
                <w:b/>
                <w:color w:val="FFFFFF" w:themeColor="background1"/>
                <w:sz w:val="40"/>
                <w:szCs w:val="40"/>
              </w:rPr>
              <w:t>IMPLEMENTASI</w:t>
            </w:r>
            <w:r w:rsidR="00F564CC">
              <w:rPr>
                <w:b/>
                <w:color w:val="FFFFFF" w:themeColor="background1"/>
                <w:sz w:val="40"/>
                <w:szCs w:val="40"/>
              </w:rPr>
              <w:t xml:space="preserve"> PERANGKAT LUNAK</w:t>
            </w:r>
          </w:p>
        </w:tc>
      </w:tr>
      <w:tr w:rsidR="00CF293C" w:rsidTr="007A4473">
        <w:trPr>
          <w:trHeight w:val="67"/>
        </w:trPr>
        <w:tc>
          <w:tcPr>
            <w:tcW w:w="1384" w:type="dxa"/>
            <w:shd w:val="clear" w:color="auto" w:fill="FFFFFF" w:themeFill="background1"/>
          </w:tcPr>
          <w:p w:rsidR="00CF293C" w:rsidRPr="00CF293C" w:rsidRDefault="00CF293C" w:rsidP="007A4473">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CF293C" w:rsidRDefault="00CF293C" w:rsidP="00CF293C"/>
    <w:p w:rsidR="00CC7201" w:rsidRDefault="00CC7201" w:rsidP="007A4473">
      <w:pPr>
        <w:rPr>
          <w:b/>
          <w:color w:val="FFFFFF" w:themeColor="background1"/>
          <w:sz w:val="28"/>
        </w:rPr>
        <w:sectPr w:rsidR="00CC7201" w:rsidSect="001164A6">
          <w:footerReference w:type="default" r:id="rId35"/>
          <w:pgSz w:w="11906" w:h="16838"/>
          <w:pgMar w:top="720" w:right="720" w:bottom="720" w:left="720" w:header="708" w:footer="708" w:gutter="0"/>
          <w:pgNumType w:start="1"/>
          <w:cols w:space="708"/>
          <w:docGrid w:linePitch="360"/>
        </w:sectPr>
      </w:pPr>
      <w:bookmarkStart w:id="0" w:name="_GoBack"/>
      <w:bookmarkEnd w:id="0"/>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7A4473">
        <w:tc>
          <w:tcPr>
            <w:tcW w:w="1384" w:type="dxa"/>
            <w:tcBorders>
              <w:bottom w:val="single" w:sz="8" w:space="0" w:color="FFFFFF" w:themeColor="background1"/>
            </w:tcBorders>
            <w:shd w:val="clear" w:color="auto" w:fill="808080" w:themeFill="background1" w:themeFillShade="80"/>
          </w:tcPr>
          <w:p w:rsidR="00CF293C" w:rsidRPr="00CF293C" w:rsidRDefault="00CF293C" w:rsidP="007A4473">
            <w:pPr>
              <w:rPr>
                <w:b/>
                <w:color w:val="FFFFFF" w:themeColor="background1"/>
                <w:sz w:val="28"/>
              </w:rPr>
            </w:pPr>
            <w:r w:rsidRPr="00CF293C">
              <w:rPr>
                <w:b/>
                <w:color w:val="FFFFFF" w:themeColor="background1"/>
                <w:sz w:val="28"/>
              </w:rPr>
              <w:lastRenderedPageBreak/>
              <w:t xml:space="preserve">BAB </w:t>
            </w:r>
            <w:r w:rsidR="00F564CC">
              <w:rPr>
                <w:b/>
                <w:color w:val="FFFFFF" w:themeColor="background1"/>
                <w:sz w:val="28"/>
              </w:rPr>
              <w:t>5</w:t>
            </w:r>
            <w:r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CF293C" w:rsidP="007A4473">
            <w:pPr>
              <w:rPr>
                <w:b/>
                <w:color w:val="FFFFFF" w:themeColor="background1"/>
                <w:sz w:val="40"/>
                <w:szCs w:val="40"/>
              </w:rPr>
            </w:pPr>
            <w:r>
              <w:rPr>
                <w:b/>
                <w:color w:val="FFFFFF" w:themeColor="background1"/>
                <w:sz w:val="40"/>
                <w:szCs w:val="40"/>
              </w:rPr>
              <w:t xml:space="preserve">PENGUJIAN </w:t>
            </w:r>
            <w:r w:rsidRPr="00CF293C">
              <w:rPr>
                <w:b/>
                <w:color w:val="FFFFFF" w:themeColor="background1"/>
                <w:sz w:val="40"/>
                <w:szCs w:val="40"/>
              </w:rPr>
              <w:t>PERANGKAT LUNAK ERP</w:t>
            </w:r>
          </w:p>
        </w:tc>
      </w:tr>
      <w:tr w:rsidR="00CF293C" w:rsidTr="007A4473">
        <w:trPr>
          <w:trHeight w:val="67"/>
        </w:trPr>
        <w:tc>
          <w:tcPr>
            <w:tcW w:w="1384" w:type="dxa"/>
            <w:shd w:val="clear" w:color="auto" w:fill="FFFFFF" w:themeFill="background1"/>
          </w:tcPr>
          <w:p w:rsidR="00CF293C" w:rsidRPr="00CF293C" w:rsidRDefault="00CF293C" w:rsidP="007A4473">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F564CC" w:rsidRDefault="00F564CC" w:rsidP="00CF293C">
      <w:pPr>
        <w:sectPr w:rsidR="00F564CC" w:rsidSect="005714DE">
          <w:footerReference w:type="default" r:id="rId36"/>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6</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F564CC">
            <w:pPr>
              <w:rPr>
                <w:b/>
                <w:color w:val="FFFFFF" w:themeColor="background1"/>
                <w:sz w:val="40"/>
                <w:szCs w:val="40"/>
              </w:rPr>
            </w:pPr>
            <w:r>
              <w:rPr>
                <w:b/>
                <w:color w:val="FFFFFF" w:themeColor="background1"/>
                <w:sz w:val="40"/>
                <w:szCs w:val="40"/>
              </w:rPr>
              <w:t>PEMELIHARAAN PERANGKAT LUNAK</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F564CC" w:rsidRDefault="00F564CC" w:rsidP="00CF293C">
      <w:pPr>
        <w:sectPr w:rsidR="00F564CC" w:rsidSect="005714DE">
          <w:footerReference w:type="default" r:id="rId37"/>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7</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MANUAL PERANGKAT LUNAK</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F564CC" w:rsidRDefault="00F564CC" w:rsidP="00CF293C">
      <w:pPr>
        <w:sectPr w:rsidR="00F564CC" w:rsidSect="005714DE">
          <w:footerReference w:type="default" r:id="rId38"/>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8</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PENUTUP</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F564CC" w:rsidRDefault="00F564CC" w:rsidP="00CF293C">
      <w:pPr>
        <w:sectPr w:rsidR="00F564CC" w:rsidSect="005714DE">
          <w:footerReference w:type="default" r:id="rId39"/>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9</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REFERENSI</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357823" w:rsidRDefault="00357823" w:rsidP="00CF293C"/>
    <w:p w:rsidR="003F04F5" w:rsidRDefault="0096749E" w:rsidP="001B6D2F">
      <w:pPr>
        <w:ind w:left="1134" w:hanging="1134"/>
        <w:rPr>
          <w:i/>
        </w:rPr>
      </w:pPr>
      <w:r>
        <w:rPr>
          <w:i/>
        </w:rPr>
        <w:t>A</w:t>
      </w:r>
      <w:r w:rsidR="003F04F5">
        <w:rPr>
          <w:i/>
        </w:rPr>
        <w:t xml:space="preserve">mazon.com. </w:t>
      </w:r>
      <w:r w:rsidR="001B6D2F">
        <w:rPr>
          <w:i/>
        </w:rPr>
        <w:t xml:space="preserve">2020. </w:t>
      </w:r>
      <w:r w:rsidR="001B6D2F" w:rsidRPr="00B454EF">
        <w:rPr>
          <w:b/>
          <w:i/>
        </w:rPr>
        <w:t>Apa itu Docker?</w:t>
      </w:r>
      <w:r w:rsidR="001B6D2F">
        <w:rPr>
          <w:i/>
        </w:rPr>
        <w:t>.</w:t>
      </w:r>
      <w:r w:rsidR="00044DF0">
        <w:rPr>
          <w:i/>
        </w:rPr>
        <w:t xml:space="preserve"> </w:t>
      </w:r>
      <w:r w:rsidR="00044DF0">
        <w:rPr>
          <w:i/>
        </w:rPr>
        <w:t>(online).</w:t>
      </w:r>
      <w:r w:rsidR="001B6D2F">
        <w:rPr>
          <w:i/>
        </w:rPr>
        <w:t xml:space="preserve"> </w:t>
      </w:r>
      <w:r w:rsidR="00096127">
        <w:rPr>
          <w:i/>
        </w:rPr>
        <w:t>(</w:t>
      </w:r>
      <w:hyperlink r:id="rId40" w:history="1">
        <w:r w:rsidR="003F04F5" w:rsidRPr="00A02334">
          <w:rPr>
            <w:rStyle w:val="Hyperlink"/>
            <w:i/>
          </w:rPr>
          <w:t>https://aws.amazon.com/id/docker/</w:t>
        </w:r>
      </w:hyperlink>
      <w:r w:rsidR="00096127">
        <w:rPr>
          <w:i/>
        </w:rPr>
        <w:t>, di</w:t>
      </w:r>
      <w:r w:rsidR="001B6D2F">
        <w:rPr>
          <w:i/>
        </w:rPr>
        <w:t>akses 7 Juli 2020 10:04</w:t>
      </w:r>
      <w:r w:rsidR="00096127">
        <w:rPr>
          <w:i/>
        </w:rPr>
        <w:t xml:space="preserve"> WIB)</w:t>
      </w:r>
    </w:p>
    <w:p w:rsidR="00AD7435" w:rsidRDefault="00AD7435" w:rsidP="001B6D2F">
      <w:pPr>
        <w:ind w:left="1134" w:hanging="1134"/>
        <w:rPr>
          <w:i/>
        </w:rPr>
      </w:pPr>
    </w:p>
    <w:p w:rsidR="00AD7435" w:rsidRDefault="00AD7435" w:rsidP="00AD7435">
      <w:pPr>
        <w:ind w:left="1134" w:hanging="1134"/>
        <w:rPr>
          <w:i/>
        </w:rPr>
      </w:pPr>
      <w:r>
        <w:rPr>
          <w:i/>
        </w:rPr>
        <w:t>Amazon.com. 2020.</w:t>
      </w:r>
      <w:r>
        <w:rPr>
          <w:i/>
        </w:rPr>
        <w:t xml:space="preserve"> </w:t>
      </w:r>
      <w:r w:rsidRPr="00B454EF">
        <w:rPr>
          <w:b/>
          <w:i/>
        </w:rPr>
        <w:t>Apa itu Redis?</w:t>
      </w:r>
      <w:r>
        <w:rPr>
          <w:i/>
        </w:rPr>
        <w:t xml:space="preserve">. </w:t>
      </w:r>
      <w:r>
        <w:rPr>
          <w:i/>
        </w:rPr>
        <w:t>(online). (</w:t>
      </w:r>
      <w:hyperlink r:id="rId41" w:history="1">
        <w:r w:rsidRPr="00A02334">
          <w:rPr>
            <w:rStyle w:val="Hyperlink"/>
            <w:i/>
          </w:rPr>
          <w:t>https://aws.amazon.com/id/redis/</w:t>
        </w:r>
      </w:hyperlink>
      <w:r>
        <w:rPr>
          <w:i/>
        </w:rPr>
        <w:t xml:space="preserve">, </w:t>
      </w:r>
      <w:r>
        <w:rPr>
          <w:i/>
        </w:rPr>
        <w:t>diakses 7 Juli 2020 10</w:t>
      </w:r>
      <w:r>
        <w:rPr>
          <w:i/>
        </w:rPr>
        <w:t>:28</w:t>
      </w:r>
      <w:r>
        <w:rPr>
          <w:i/>
        </w:rPr>
        <w:t xml:space="preserve"> WIB</w:t>
      </w:r>
      <w:r>
        <w:rPr>
          <w:i/>
        </w:rPr>
        <w:t>)</w:t>
      </w:r>
    </w:p>
    <w:p w:rsidR="003F04F5" w:rsidRDefault="003F04F5" w:rsidP="00357823">
      <w:pPr>
        <w:ind w:left="1134" w:hanging="1134"/>
        <w:rPr>
          <w:i/>
        </w:rPr>
      </w:pPr>
    </w:p>
    <w:p w:rsidR="00357823" w:rsidRDefault="00357823" w:rsidP="00357823">
      <w:pPr>
        <w:ind w:left="1134" w:hanging="1134"/>
        <w:rPr>
          <w:i/>
        </w:rPr>
      </w:pPr>
      <w:r w:rsidRPr="00357823">
        <w:rPr>
          <w:i/>
        </w:rPr>
        <w:t xml:space="preserve">Belaid, Rachid. </w:t>
      </w:r>
      <w:r>
        <w:rPr>
          <w:i/>
        </w:rPr>
        <w:t xml:space="preserve">2015. </w:t>
      </w:r>
      <w:r w:rsidRPr="00B454EF">
        <w:rPr>
          <w:b/>
          <w:i/>
        </w:rPr>
        <w:t>Introduction to PostgreSQL physical storage</w:t>
      </w:r>
      <w:r>
        <w:rPr>
          <w:i/>
        </w:rPr>
        <w:t xml:space="preserve">. </w:t>
      </w:r>
      <w:r w:rsidR="00044DF0">
        <w:rPr>
          <w:i/>
        </w:rPr>
        <w:t>(online).</w:t>
      </w:r>
      <w:r w:rsidR="00044DF0">
        <w:rPr>
          <w:i/>
        </w:rPr>
        <w:t xml:space="preserve"> </w:t>
      </w:r>
      <w:r w:rsidR="001F76EA">
        <w:rPr>
          <w:i/>
        </w:rPr>
        <w:t>(</w:t>
      </w:r>
      <w:hyperlink r:id="rId42" w:history="1">
        <w:r w:rsidRPr="0085273A">
          <w:rPr>
            <w:rStyle w:val="Hyperlink"/>
            <w:i/>
          </w:rPr>
          <w:t>http://rachbelaid.com/introduction-to-postgres-physical-storage/</w:t>
        </w:r>
      </w:hyperlink>
      <w:r w:rsidR="001F76EA">
        <w:rPr>
          <w:i/>
        </w:rPr>
        <w:t xml:space="preserve">, </w:t>
      </w:r>
      <w:r w:rsidR="007A6B00">
        <w:rPr>
          <w:i/>
        </w:rPr>
        <w:t>diakses</w:t>
      </w:r>
      <w:r w:rsidR="001F76EA">
        <w:rPr>
          <w:i/>
        </w:rPr>
        <w:t xml:space="preserve"> </w:t>
      </w:r>
      <w:r w:rsidR="0083305B">
        <w:rPr>
          <w:i/>
        </w:rPr>
        <w:t>21 Maret 2018 10:59 WIB</w:t>
      </w:r>
      <w:r w:rsidR="001F76EA">
        <w:rPr>
          <w:i/>
        </w:rPr>
        <w:t>)</w:t>
      </w:r>
    </w:p>
    <w:p w:rsidR="00DE6B18" w:rsidRDefault="00DE6B18" w:rsidP="00DE6B18">
      <w:pPr>
        <w:ind w:left="1134" w:hanging="1134"/>
        <w:rPr>
          <w:i/>
        </w:rPr>
      </w:pPr>
    </w:p>
    <w:p w:rsidR="00DE6B18" w:rsidRDefault="00DE6B18" w:rsidP="00DE6B18">
      <w:pPr>
        <w:ind w:left="1134" w:hanging="1134"/>
        <w:rPr>
          <w:i/>
        </w:rPr>
      </w:pPr>
      <w:r>
        <w:rPr>
          <w:i/>
        </w:rPr>
        <w:t>Ghazali, Muhammad. 2009</w:t>
      </w:r>
      <w:r w:rsidRPr="00DE6B18">
        <w:rPr>
          <w:i/>
        </w:rPr>
        <w:t>.</w:t>
      </w:r>
      <w:r>
        <w:rPr>
          <w:i/>
        </w:rPr>
        <w:t xml:space="preserve"> </w:t>
      </w:r>
      <w:r w:rsidRPr="00DE6B18">
        <w:rPr>
          <w:b/>
          <w:i/>
        </w:rPr>
        <w:t>Konsultan IT</w:t>
      </w:r>
      <w:r>
        <w:rPr>
          <w:i/>
        </w:rPr>
        <w:t>. (online). (</w:t>
      </w:r>
      <w:hyperlink r:id="rId43" w:history="1">
        <w:r w:rsidRPr="00A02334">
          <w:rPr>
            <w:rStyle w:val="Hyperlink"/>
            <w:i/>
          </w:rPr>
          <w:t>https://muhammadghazali.wordpress.com/tag/deskripsi-pekerjaan-konsultan-it/</w:t>
        </w:r>
      </w:hyperlink>
      <w:r>
        <w:rPr>
          <w:i/>
        </w:rPr>
        <w:t>, diakses 7 Juli 2020 16:21 WIB)</w:t>
      </w:r>
    </w:p>
    <w:p w:rsidR="003B4510" w:rsidRDefault="003B4510" w:rsidP="002F3E3B">
      <w:pPr>
        <w:rPr>
          <w:i/>
        </w:rPr>
      </w:pPr>
    </w:p>
    <w:p w:rsidR="00F00694" w:rsidRDefault="00F00694" w:rsidP="00EE280D">
      <w:pPr>
        <w:ind w:left="1134" w:hanging="1134"/>
        <w:rPr>
          <w:i/>
        </w:rPr>
      </w:pPr>
      <w:r>
        <w:rPr>
          <w:i/>
        </w:rPr>
        <w:t>K</w:t>
      </w:r>
      <w:r w:rsidRPr="00F00694">
        <w:rPr>
          <w:i/>
        </w:rPr>
        <w:t>mkonline.co.id</w:t>
      </w:r>
      <w:r>
        <w:rPr>
          <w:i/>
        </w:rPr>
        <w:t xml:space="preserve">. </w:t>
      </w:r>
      <w:r w:rsidR="0083305B">
        <w:rPr>
          <w:i/>
        </w:rPr>
        <w:t xml:space="preserve">2015. </w:t>
      </w:r>
      <w:r w:rsidR="0083305B" w:rsidRPr="0083305B">
        <w:rPr>
          <w:b/>
          <w:i/>
        </w:rPr>
        <w:t>Cara Menggunakan PostgreSQL : Foreign Data Wrapper</w:t>
      </w:r>
      <w:r w:rsidR="0083305B">
        <w:rPr>
          <w:i/>
        </w:rPr>
        <w:t>. (online). (</w:t>
      </w:r>
      <w:hyperlink r:id="rId44" w:history="1">
        <w:r w:rsidR="0083305B" w:rsidRPr="00A02334">
          <w:rPr>
            <w:rStyle w:val="Hyperlink"/>
            <w:i/>
          </w:rPr>
          <w:t>https://blog.kmkonline.co.id/cara-menggunakan-postgresql-foreign-data-wrapper-8dff0ee82ab2</w:t>
        </w:r>
      </w:hyperlink>
      <w:r w:rsidR="0083305B">
        <w:rPr>
          <w:i/>
        </w:rPr>
        <w:t>,</w:t>
      </w:r>
      <w:r w:rsidR="0083305B">
        <w:rPr>
          <w:i/>
        </w:rPr>
        <w:t xml:space="preserve"> </w:t>
      </w:r>
      <w:r w:rsidR="007A6B00">
        <w:rPr>
          <w:i/>
        </w:rPr>
        <w:t>diakses</w:t>
      </w:r>
      <w:r w:rsidR="0083305B">
        <w:rPr>
          <w:i/>
        </w:rPr>
        <w:t xml:space="preserve"> </w:t>
      </w:r>
      <w:r w:rsidR="0083305B">
        <w:rPr>
          <w:i/>
        </w:rPr>
        <w:t>7 Juli 2020 11:53</w:t>
      </w:r>
      <w:r w:rsidR="0083305B">
        <w:rPr>
          <w:i/>
        </w:rPr>
        <w:t xml:space="preserve"> WIB)</w:t>
      </w:r>
    </w:p>
    <w:p w:rsidR="000653E5" w:rsidRDefault="000653E5" w:rsidP="00794A50">
      <w:pPr>
        <w:rPr>
          <w:i/>
        </w:rPr>
      </w:pPr>
    </w:p>
    <w:p w:rsidR="008D422F" w:rsidRDefault="008D422F" w:rsidP="008D422F">
      <w:pPr>
        <w:ind w:left="1134" w:hanging="1134"/>
        <w:rPr>
          <w:i/>
        </w:rPr>
      </w:pPr>
      <w:r>
        <w:rPr>
          <w:i/>
        </w:rPr>
        <w:t xml:space="preserve">Pratama, Rikzy. 2019. </w:t>
      </w:r>
      <w:r w:rsidRPr="008D422F">
        <w:rPr>
          <w:b/>
          <w:i/>
        </w:rPr>
        <w:t>Cara Menulis Daftar Pustaka dari Buku, Jurnal, dan Internet</w:t>
      </w:r>
      <w:r>
        <w:rPr>
          <w:i/>
        </w:rPr>
        <w:t>. (online). (</w:t>
      </w:r>
      <w:hyperlink r:id="rId45" w:history="1">
        <w:r w:rsidRPr="00A02334">
          <w:rPr>
            <w:rStyle w:val="Hyperlink"/>
            <w:i/>
          </w:rPr>
          <w:t>https://bocahkampus.com/cara-menulis-daftar-pustaka</w:t>
        </w:r>
      </w:hyperlink>
      <w:r>
        <w:rPr>
          <w:i/>
        </w:rPr>
        <w:t>, diakses 7 Juli 2020 10</w:t>
      </w:r>
      <w:r>
        <w:rPr>
          <w:i/>
        </w:rPr>
        <w:t>:40</w:t>
      </w:r>
      <w:r>
        <w:rPr>
          <w:i/>
        </w:rPr>
        <w:t xml:space="preserve"> WIB)</w:t>
      </w:r>
    </w:p>
    <w:p w:rsidR="008D422F" w:rsidRDefault="008D422F" w:rsidP="00370672">
      <w:pPr>
        <w:ind w:left="1134" w:hanging="1134"/>
        <w:rPr>
          <w:i/>
        </w:rPr>
      </w:pPr>
    </w:p>
    <w:p w:rsidR="00B219D9" w:rsidRDefault="00B219D9" w:rsidP="00370672">
      <w:pPr>
        <w:ind w:left="1134" w:hanging="1134"/>
        <w:rPr>
          <w:i/>
        </w:rPr>
      </w:pPr>
      <w:r>
        <w:rPr>
          <w:i/>
        </w:rPr>
        <w:t xml:space="preserve">Saputro, Nur. 2019. </w:t>
      </w:r>
      <w:r w:rsidRPr="00B219D9">
        <w:rPr>
          <w:b/>
          <w:i/>
        </w:rPr>
        <w:t>Pengertian PostgreSQL Beserta Fungsi, Kelebihan dan Kekurangannya</w:t>
      </w:r>
      <w:r>
        <w:rPr>
          <w:i/>
        </w:rPr>
        <w:t>. (online). (</w:t>
      </w:r>
      <w:hyperlink r:id="rId46" w:history="1">
        <w:r w:rsidRPr="00A02334">
          <w:rPr>
            <w:rStyle w:val="Hyperlink"/>
            <w:i/>
          </w:rPr>
          <w:t>https://www.nesabamedia.com/pengertian-postgresql/</w:t>
        </w:r>
      </w:hyperlink>
      <w:r>
        <w:rPr>
          <w:i/>
        </w:rPr>
        <w:t>,</w:t>
      </w:r>
      <w:r>
        <w:rPr>
          <w:i/>
        </w:rPr>
        <w:t xml:space="preserve"> diakses 7 Juli 2020 10</w:t>
      </w:r>
      <w:r>
        <w:rPr>
          <w:i/>
        </w:rPr>
        <w:t>:45</w:t>
      </w:r>
      <w:r>
        <w:rPr>
          <w:i/>
        </w:rPr>
        <w:t xml:space="preserve"> WIB</w:t>
      </w:r>
      <w:r>
        <w:rPr>
          <w:i/>
        </w:rPr>
        <w:t>)</w:t>
      </w:r>
    </w:p>
    <w:p w:rsidR="00794A50" w:rsidRDefault="00794A50" w:rsidP="00794A50">
      <w:pPr>
        <w:ind w:left="1134" w:hanging="1134"/>
        <w:rPr>
          <w:i/>
        </w:rPr>
      </w:pPr>
    </w:p>
    <w:p w:rsidR="00794A50" w:rsidRDefault="00794A50" w:rsidP="00810657">
      <w:pPr>
        <w:ind w:left="1134" w:hanging="1134"/>
        <w:jc w:val="both"/>
        <w:rPr>
          <w:i/>
        </w:rPr>
      </w:pPr>
      <w:r w:rsidRPr="000653E5">
        <w:rPr>
          <w:i/>
        </w:rPr>
        <w:t>Suherman</w:t>
      </w:r>
      <w:r>
        <w:rPr>
          <w:i/>
        </w:rPr>
        <w:t>, Edy</w:t>
      </w:r>
      <w:r w:rsidR="00810657">
        <w:rPr>
          <w:i/>
        </w:rPr>
        <w:t xml:space="preserve">, </w:t>
      </w:r>
      <w:r w:rsidR="00810657" w:rsidRPr="00810657">
        <w:rPr>
          <w:i/>
        </w:rPr>
        <w:t>Lainatul Jannah</w:t>
      </w:r>
      <w:r w:rsidR="00810657">
        <w:rPr>
          <w:i/>
        </w:rPr>
        <w:t xml:space="preserve">, </w:t>
      </w:r>
      <w:r w:rsidR="00810657" w:rsidRPr="00810657">
        <w:rPr>
          <w:i/>
        </w:rPr>
        <w:t>Miftahuda Adam I. N.</w:t>
      </w:r>
      <w:r w:rsidR="00810657">
        <w:rPr>
          <w:i/>
        </w:rPr>
        <w:t xml:space="preserve">, </w:t>
      </w:r>
      <w:r w:rsidR="00810657" w:rsidRPr="00810657">
        <w:rPr>
          <w:i/>
        </w:rPr>
        <w:t>Siti Ainun Zahroh</w:t>
      </w:r>
      <w:r w:rsidR="00810657">
        <w:rPr>
          <w:i/>
        </w:rPr>
        <w:t xml:space="preserve">, dan </w:t>
      </w:r>
      <w:r w:rsidR="00810657" w:rsidRPr="00810657">
        <w:rPr>
          <w:i/>
        </w:rPr>
        <w:t>Nilli Rohmaniyah</w:t>
      </w:r>
      <w:r>
        <w:rPr>
          <w:i/>
        </w:rPr>
        <w:t xml:space="preserve">. 2017. </w:t>
      </w:r>
      <w:r w:rsidRPr="000653E5">
        <w:rPr>
          <w:b/>
          <w:i/>
        </w:rPr>
        <w:t>D</w:t>
      </w:r>
      <w:r>
        <w:rPr>
          <w:b/>
          <w:i/>
        </w:rPr>
        <w:t>eskripsi</w:t>
      </w:r>
      <w:r w:rsidRPr="000653E5">
        <w:rPr>
          <w:b/>
          <w:i/>
        </w:rPr>
        <w:t xml:space="preserve"> P</w:t>
      </w:r>
      <w:r>
        <w:rPr>
          <w:b/>
          <w:i/>
        </w:rPr>
        <w:t>erancangan</w:t>
      </w:r>
      <w:r w:rsidRPr="000653E5">
        <w:rPr>
          <w:b/>
          <w:i/>
        </w:rPr>
        <w:t xml:space="preserve"> P</w:t>
      </w:r>
      <w:r>
        <w:rPr>
          <w:b/>
          <w:i/>
        </w:rPr>
        <w:t>erangkat</w:t>
      </w:r>
      <w:r w:rsidRPr="000653E5">
        <w:rPr>
          <w:b/>
          <w:i/>
        </w:rPr>
        <w:t xml:space="preserve"> L</w:t>
      </w:r>
      <w:r>
        <w:rPr>
          <w:b/>
          <w:i/>
        </w:rPr>
        <w:t>unak</w:t>
      </w:r>
      <w:r w:rsidRPr="000653E5">
        <w:rPr>
          <w:b/>
          <w:i/>
        </w:rPr>
        <w:t xml:space="preserve"> (DPPL) H</w:t>
      </w:r>
      <w:r>
        <w:rPr>
          <w:b/>
          <w:i/>
        </w:rPr>
        <w:t>alen</w:t>
      </w:r>
      <w:r w:rsidRPr="000653E5">
        <w:rPr>
          <w:b/>
          <w:i/>
        </w:rPr>
        <w:t xml:space="preserve"> Bookstore</w:t>
      </w:r>
      <w:r>
        <w:rPr>
          <w:i/>
        </w:rPr>
        <w:t xml:space="preserve">. </w:t>
      </w:r>
      <w:r w:rsidR="003016E8">
        <w:rPr>
          <w:i/>
        </w:rPr>
        <w:t>(online).</w:t>
      </w:r>
    </w:p>
    <w:p w:rsidR="00794A50" w:rsidRDefault="00794A50" w:rsidP="00794A50">
      <w:pPr>
        <w:ind w:left="1134" w:hanging="1134"/>
        <w:rPr>
          <w:i/>
        </w:rPr>
      </w:pPr>
      <w:r>
        <w:rPr>
          <w:i/>
        </w:rPr>
        <w:t>(</w:t>
      </w:r>
      <w:hyperlink r:id="rId47" w:history="1">
        <w:r w:rsidRPr="00A02334">
          <w:rPr>
            <w:rStyle w:val="Hyperlink"/>
            <w:i/>
          </w:rPr>
          <w:t>https://www.academia.edu/32875999/DESKRIPSI_PERANCANGAN_PERANGKAT_LUNAK_DPPL_HALEN_BOOKSTORE</w:t>
        </w:r>
      </w:hyperlink>
      <w:r>
        <w:rPr>
          <w:i/>
        </w:rPr>
        <w:t>, diakses 7 Juli 2020 12:36 WIB)</w:t>
      </w:r>
      <w:r w:rsidR="003016E8">
        <w:rPr>
          <w:i/>
        </w:rPr>
        <w:t xml:space="preserve">, </w:t>
      </w:r>
      <w:r w:rsidR="006A666B">
        <w:rPr>
          <w:i/>
        </w:rPr>
        <w:t xml:space="preserve">1(1), </w:t>
      </w:r>
      <w:r w:rsidR="003016E8">
        <w:rPr>
          <w:i/>
        </w:rPr>
        <w:t>7</w:t>
      </w:r>
    </w:p>
    <w:p w:rsidR="00B219D9" w:rsidRDefault="00B219D9" w:rsidP="00370672">
      <w:pPr>
        <w:ind w:left="1134" w:hanging="1134"/>
        <w:rPr>
          <w:i/>
        </w:rPr>
      </w:pPr>
    </w:p>
    <w:p w:rsidR="001626C6" w:rsidRDefault="001626C6" w:rsidP="004C76EE">
      <w:pPr>
        <w:ind w:left="1134" w:hanging="1134"/>
        <w:rPr>
          <w:i/>
        </w:rPr>
      </w:pPr>
      <w:r>
        <w:rPr>
          <w:i/>
        </w:rPr>
        <w:t>Wikipedia.org.</w:t>
      </w:r>
      <w:r>
        <w:rPr>
          <w:i/>
        </w:rPr>
        <w:t>2020 .</w:t>
      </w:r>
      <w:r w:rsidRPr="001626C6">
        <w:rPr>
          <w:b/>
          <w:i/>
        </w:rPr>
        <w:t>Software design description</w:t>
      </w:r>
      <w:r>
        <w:rPr>
          <w:i/>
        </w:rPr>
        <w:t>. (online). (</w:t>
      </w:r>
      <w:hyperlink r:id="rId48" w:history="1">
        <w:r w:rsidRPr="00A02334">
          <w:rPr>
            <w:rStyle w:val="Hyperlink"/>
            <w:i/>
          </w:rPr>
          <w:t>https://en.wikipedia.org/wiki/Software_design_description</w:t>
        </w:r>
      </w:hyperlink>
      <w:r>
        <w:rPr>
          <w:i/>
        </w:rPr>
        <w:t>, diakses 7 Juli 2020 13:19 WIB)</w:t>
      </w:r>
    </w:p>
    <w:p w:rsidR="001626C6" w:rsidRDefault="001626C6" w:rsidP="00370672">
      <w:pPr>
        <w:ind w:left="1134" w:hanging="1134"/>
        <w:rPr>
          <w:i/>
        </w:rPr>
      </w:pPr>
    </w:p>
    <w:p w:rsidR="00370672" w:rsidRDefault="00370672" w:rsidP="00370672">
      <w:pPr>
        <w:ind w:left="1134" w:hanging="1134"/>
        <w:rPr>
          <w:i/>
        </w:rPr>
      </w:pPr>
      <w:r>
        <w:rPr>
          <w:i/>
        </w:rPr>
        <w:t>Wikipedia.org. 2</w:t>
      </w:r>
      <w:r w:rsidRPr="00A536DC">
        <w:rPr>
          <w:i/>
        </w:rPr>
        <w:t>019</w:t>
      </w:r>
      <w:r>
        <w:rPr>
          <w:i/>
        </w:rPr>
        <w:t xml:space="preserve">. </w:t>
      </w:r>
      <w:r w:rsidRPr="00B454EF">
        <w:rPr>
          <w:b/>
          <w:i/>
        </w:rPr>
        <w:t>Git</w:t>
      </w:r>
      <w:r>
        <w:rPr>
          <w:i/>
        </w:rPr>
        <w:t>. (online). (</w:t>
      </w:r>
      <w:hyperlink r:id="rId49" w:history="1">
        <w:r w:rsidRPr="00B55D0F">
          <w:rPr>
            <w:rStyle w:val="Hyperlink"/>
            <w:i/>
          </w:rPr>
          <w:t>https://id.wikipedia.org/wiki/Git</w:t>
        </w:r>
      </w:hyperlink>
      <w:r>
        <w:rPr>
          <w:i/>
        </w:rPr>
        <w:t>, diakses 6 Juli 2020 18:16 WIB)</w:t>
      </w:r>
    </w:p>
    <w:p w:rsidR="00370672" w:rsidRDefault="00370672" w:rsidP="002F3E3B">
      <w:pPr>
        <w:ind w:left="1134" w:hanging="1134"/>
        <w:rPr>
          <w:i/>
        </w:rPr>
      </w:pPr>
    </w:p>
    <w:p w:rsidR="002F3E3B" w:rsidRDefault="0096749E" w:rsidP="002F3E3B">
      <w:pPr>
        <w:ind w:left="1134" w:hanging="1134"/>
        <w:rPr>
          <w:i/>
        </w:rPr>
      </w:pPr>
      <w:r>
        <w:rPr>
          <w:i/>
        </w:rPr>
        <w:t>W</w:t>
      </w:r>
      <w:r w:rsidR="002F3E3B">
        <w:rPr>
          <w:i/>
        </w:rPr>
        <w:t xml:space="preserve">ikipedia.org. </w:t>
      </w:r>
      <w:r w:rsidR="002F3E3B" w:rsidRPr="002F3E3B">
        <w:rPr>
          <w:i/>
        </w:rPr>
        <w:t>2019</w:t>
      </w:r>
      <w:r w:rsidR="00B454EF">
        <w:rPr>
          <w:i/>
        </w:rPr>
        <w:t xml:space="preserve">. </w:t>
      </w:r>
      <w:r w:rsidR="002F3E3B" w:rsidRPr="00B454EF">
        <w:rPr>
          <w:b/>
          <w:i/>
        </w:rPr>
        <w:t>Sistem manajemen basis data</w:t>
      </w:r>
      <w:r w:rsidR="002F3E3B">
        <w:rPr>
          <w:i/>
        </w:rPr>
        <w:t xml:space="preserve">. </w:t>
      </w:r>
      <w:r w:rsidR="00044DF0">
        <w:rPr>
          <w:i/>
        </w:rPr>
        <w:t>(online).</w:t>
      </w:r>
      <w:r w:rsidR="002B07D4">
        <w:rPr>
          <w:i/>
        </w:rPr>
        <w:t xml:space="preserve"> (</w:t>
      </w:r>
      <w:hyperlink r:id="rId50" w:history="1">
        <w:r w:rsidR="002F3E3B" w:rsidRPr="00B55D0F">
          <w:rPr>
            <w:rStyle w:val="Hyperlink"/>
            <w:i/>
          </w:rPr>
          <w:t>https://id.wikipedia.org/wiki/Sistem_manajemen_basis_data</w:t>
        </w:r>
      </w:hyperlink>
      <w:r w:rsidR="002B07D4">
        <w:rPr>
          <w:i/>
        </w:rPr>
        <w:t>, diakses 6 Juli 2020 17:56 WIB)</w:t>
      </w:r>
    </w:p>
    <w:p w:rsidR="00AB096C" w:rsidRDefault="00AB096C" w:rsidP="00AB096C">
      <w:pPr>
        <w:ind w:left="1134" w:hanging="1134"/>
        <w:rPr>
          <w:i/>
        </w:rPr>
      </w:pPr>
    </w:p>
    <w:p w:rsidR="00AB096C" w:rsidRDefault="00AB096C" w:rsidP="00AB096C">
      <w:pPr>
        <w:ind w:left="1134" w:hanging="1134"/>
        <w:rPr>
          <w:i/>
        </w:rPr>
      </w:pPr>
      <w:r>
        <w:rPr>
          <w:i/>
        </w:rPr>
        <w:t xml:space="preserve">Wikipedia.org. 2019. </w:t>
      </w:r>
      <w:r w:rsidRPr="006C4DF3">
        <w:rPr>
          <w:b/>
          <w:i/>
        </w:rPr>
        <w:t>Spesifikasi Kebutuhan Perangkat Lunak</w:t>
      </w:r>
      <w:r>
        <w:rPr>
          <w:i/>
        </w:rPr>
        <w:t>. (online). (</w:t>
      </w:r>
      <w:hyperlink r:id="rId51" w:history="1">
        <w:r w:rsidRPr="00A02334">
          <w:rPr>
            <w:rStyle w:val="Hyperlink"/>
            <w:i/>
          </w:rPr>
          <w:t>https://id.wikipedia.org/wiki/Spesifikasi_Kebutuhan_Perangkat_Lunak</w:t>
        </w:r>
      </w:hyperlink>
      <w:r>
        <w:rPr>
          <w:i/>
        </w:rPr>
        <w:t>, diakses 7 Juli 2020 12:16 WIB)</w:t>
      </w:r>
    </w:p>
    <w:p w:rsidR="00BE178A" w:rsidRDefault="00BE178A" w:rsidP="00370672">
      <w:pPr>
        <w:rPr>
          <w:i/>
        </w:rPr>
      </w:pPr>
    </w:p>
    <w:p w:rsidR="00370672" w:rsidRDefault="00370672" w:rsidP="00370672">
      <w:pPr>
        <w:ind w:left="1134" w:hanging="1134"/>
        <w:rPr>
          <w:i/>
        </w:rPr>
      </w:pPr>
      <w:r>
        <w:rPr>
          <w:i/>
        </w:rPr>
        <w:t xml:space="preserve">Wikipedia.org. </w:t>
      </w:r>
      <w:r w:rsidRPr="003B4510">
        <w:rPr>
          <w:i/>
        </w:rPr>
        <w:t>2020</w:t>
      </w:r>
      <w:r>
        <w:rPr>
          <w:i/>
        </w:rPr>
        <w:t xml:space="preserve">. </w:t>
      </w:r>
      <w:r w:rsidRPr="00B454EF">
        <w:rPr>
          <w:b/>
          <w:i/>
        </w:rPr>
        <w:t>Apache HTTP Server</w:t>
      </w:r>
      <w:r>
        <w:rPr>
          <w:i/>
        </w:rPr>
        <w:t>. (online). (</w:t>
      </w:r>
      <w:hyperlink r:id="rId52" w:history="1">
        <w:r w:rsidRPr="00A02334">
          <w:rPr>
            <w:rStyle w:val="Hyperlink"/>
            <w:i/>
          </w:rPr>
          <w:t>https://id.wikipedia.org/wiki/Apache_HTTP_Server</w:t>
        </w:r>
      </w:hyperlink>
      <w:r>
        <w:rPr>
          <w:i/>
        </w:rPr>
        <w:t>, di</w:t>
      </w:r>
      <w:r>
        <w:rPr>
          <w:i/>
        </w:rPr>
        <w:t xml:space="preserve">akses </w:t>
      </w:r>
      <w:r>
        <w:rPr>
          <w:i/>
        </w:rPr>
        <w:t>7 Juli 2020 10:09 WIB)</w:t>
      </w:r>
    </w:p>
    <w:p w:rsidR="00370672" w:rsidRDefault="00370672" w:rsidP="00370672">
      <w:pPr>
        <w:ind w:left="1134" w:hanging="1134"/>
        <w:rPr>
          <w:i/>
        </w:rPr>
      </w:pPr>
    </w:p>
    <w:p w:rsidR="00310393" w:rsidRDefault="0096749E" w:rsidP="00357823">
      <w:pPr>
        <w:ind w:left="1134" w:hanging="1134"/>
        <w:rPr>
          <w:i/>
        </w:rPr>
      </w:pPr>
      <w:r>
        <w:rPr>
          <w:i/>
        </w:rPr>
        <w:t>W</w:t>
      </w:r>
      <w:r w:rsidR="00310393" w:rsidRPr="00310393">
        <w:rPr>
          <w:i/>
        </w:rPr>
        <w:t>ikipedia.org</w:t>
      </w:r>
      <w:r w:rsidR="00310393">
        <w:rPr>
          <w:i/>
        </w:rPr>
        <w:t xml:space="preserve">. 2020. </w:t>
      </w:r>
      <w:r w:rsidR="00310393" w:rsidRPr="00B454EF">
        <w:rPr>
          <w:b/>
          <w:i/>
        </w:rPr>
        <w:t>Feniks</w:t>
      </w:r>
      <w:r w:rsidR="00310393">
        <w:rPr>
          <w:i/>
        </w:rPr>
        <w:t xml:space="preserve">. </w:t>
      </w:r>
      <w:r w:rsidR="00044DF0">
        <w:rPr>
          <w:i/>
        </w:rPr>
        <w:t>(online).</w:t>
      </w:r>
      <w:r w:rsidR="00044DF0">
        <w:rPr>
          <w:i/>
        </w:rPr>
        <w:t xml:space="preserve"> </w:t>
      </w:r>
      <w:r w:rsidR="00323953">
        <w:rPr>
          <w:i/>
        </w:rPr>
        <w:t>(</w:t>
      </w:r>
      <w:hyperlink r:id="rId53" w:history="1">
        <w:r w:rsidR="00310393" w:rsidRPr="00B55D0F">
          <w:rPr>
            <w:rStyle w:val="Hyperlink"/>
            <w:i/>
          </w:rPr>
          <w:t>https:</w:t>
        </w:r>
        <w:r w:rsidR="00310393" w:rsidRPr="00B55D0F">
          <w:rPr>
            <w:rStyle w:val="Hyperlink"/>
            <w:i/>
          </w:rPr>
          <w:t>/</w:t>
        </w:r>
        <w:r w:rsidR="00310393" w:rsidRPr="00B55D0F">
          <w:rPr>
            <w:rStyle w:val="Hyperlink"/>
            <w:i/>
          </w:rPr>
          <w:t>/id.wikipedia.org/wiki/Feniks</w:t>
        </w:r>
      </w:hyperlink>
      <w:r w:rsidR="00323953">
        <w:rPr>
          <w:rStyle w:val="Hyperlink"/>
          <w:i/>
        </w:rPr>
        <w:t xml:space="preserve">, </w:t>
      </w:r>
      <w:r w:rsidR="00323953">
        <w:rPr>
          <w:i/>
        </w:rPr>
        <w:t>diakses 6 Juli 2020 17:47 WIB)</w:t>
      </w:r>
    </w:p>
    <w:p w:rsidR="008D31C1" w:rsidRDefault="008D31C1" w:rsidP="00370672">
      <w:pPr>
        <w:rPr>
          <w:i/>
        </w:rPr>
      </w:pPr>
    </w:p>
    <w:p w:rsidR="00370672" w:rsidRDefault="00370672" w:rsidP="00370672">
      <w:pPr>
        <w:ind w:left="1134" w:hanging="1134"/>
        <w:jc w:val="both"/>
        <w:rPr>
          <w:i/>
        </w:rPr>
      </w:pPr>
      <w:r>
        <w:rPr>
          <w:i/>
        </w:rPr>
        <w:t xml:space="preserve">Wikipedia.org. </w:t>
      </w:r>
      <w:r w:rsidRPr="007E4142">
        <w:rPr>
          <w:i/>
        </w:rPr>
        <w:t>2020</w:t>
      </w:r>
      <w:r>
        <w:rPr>
          <w:i/>
        </w:rPr>
        <w:t xml:space="preserve">. </w:t>
      </w:r>
      <w:r w:rsidRPr="00B454EF">
        <w:rPr>
          <w:b/>
          <w:i/>
        </w:rPr>
        <w:t>GitHub</w:t>
      </w:r>
      <w:r>
        <w:rPr>
          <w:i/>
        </w:rPr>
        <w:t>. (online). (</w:t>
      </w:r>
      <w:hyperlink r:id="rId54" w:history="1">
        <w:r w:rsidRPr="00A02334">
          <w:rPr>
            <w:rStyle w:val="Hyperlink"/>
            <w:i/>
          </w:rPr>
          <w:t>https://id.wikipedia.org/wiki/GitHub</w:t>
        </w:r>
      </w:hyperlink>
      <w:r>
        <w:rPr>
          <w:i/>
        </w:rPr>
        <w:t>, diakses 7 Juli 2020 09:57 WIB)</w:t>
      </w:r>
    </w:p>
    <w:p w:rsidR="00370672" w:rsidRDefault="00370672" w:rsidP="00E04736">
      <w:pPr>
        <w:ind w:left="1134" w:hanging="1134"/>
        <w:jc w:val="both"/>
        <w:rPr>
          <w:i/>
        </w:rPr>
      </w:pPr>
    </w:p>
    <w:p w:rsidR="008D31C1" w:rsidRDefault="0096749E" w:rsidP="00E04736">
      <w:pPr>
        <w:ind w:left="1134" w:hanging="1134"/>
        <w:jc w:val="both"/>
        <w:rPr>
          <w:i/>
        </w:rPr>
      </w:pPr>
      <w:r>
        <w:rPr>
          <w:i/>
        </w:rPr>
        <w:lastRenderedPageBreak/>
        <w:t>W</w:t>
      </w:r>
      <w:r w:rsidR="008D31C1">
        <w:rPr>
          <w:i/>
        </w:rPr>
        <w:t xml:space="preserve">ikipedia.org. </w:t>
      </w:r>
      <w:r w:rsidR="00B454EF">
        <w:rPr>
          <w:i/>
        </w:rPr>
        <w:t xml:space="preserve">2020. </w:t>
      </w:r>
      <w:r w:rsidR="00B454EF" w:rsidRPr="00B454EF">
        <w:rPr>
          <w:b/>
          <w:i/>
        </w:rPr>
        <w:t>Laravel</w:t>
      </w:r>
      <w:r w:rsidR="008D31C1">
        <w:rPr>
          <w:i/>
        </w:rPr>
        <w:t>.</w:t>
      </w:r>
      <w:r w:rsidR="00044DF0">
        <w:rPr>
          <w:i/>
        </w:rPr>
        <w:t xml:space="preserve"> (online).</w:t>
      </w:r>
      <w:r w:rsidR="008D31C1">
        <w:rPr>
          <w:i/>
        </w:rPr>
        <w:t xml:space="preserve"> </w:t>
      </w:r>
      <w:r w:rsidR="005D0C6D">
        <w:rPr>
          <w:i/>
        </w:rPr>
        <w:t>(</w:t>
      </w:r>
      <w:hyperlink r:id="rId55" w:history="1">
        <w:r w:rsidR="008D31C1" w:rsidRPr="00B55D0F">
          <w:rPr>
            <w:rStyle w:val="Hyperlink"/>
            <w:i/>
          </w:rPr>
          <w:t>https://id.wikipedia.org/wiki/Laravel</w:t>
        </w:r>
      </w:hyperlink>
      <w:r w:rsidR="00EB15BB">
        <w:rPr>
          <w:i/>
        </w:rPr>
        <w:t>, di</w:t>
      </w:r>
      <w:r w:rsidR="008D31C1">
        <w:rPr>
          <w:i/>
        </w:rPr>
        <w:t>akses 6 J</w:t>
      </w:r>
      <w:r w:rsidR="005D0C6D">
        <w:rPr>
          <w:i/>
        </w:rPr>
        <w:t>uli 2020 18:07 WIB)</w:t>
      </w:r>
    </w:p>
    <w:p w:rsidR="00370672" w:rsidRDefault="00370672" w:rsidP="00370672">
      <w:pPr>
        <w:ind w:left="1134" w:hanging="1134"/>
        <w:rPr>
          <w:i/>
        </w:rPr>
      </w:pPr>
    </w:p>
    <w:p w:rsidR="00370672" w:rsidRDefault="00370672" w:rsidP="00370672">
      <w:pPr>
        <w:ind w:left="1134" w:hanging="1134"/>
        <w:rPr>
          <w:i/>
        </w:rPr>
      </w:pPr>
      <w:r>
        <w:rPr>
          <w:i/>
        </w:rPr>
        <w:t xml:space="preserve">Wikipedia.org. </w:t>
      </w:r>
      <w:r w:rsidRPr="00BE178A">
        <w:rPr>
          <w:i/>
        </w:rPr>
        <w:t>2020</w:t>
      </w:r>
      <w:r>
        <w:rPr>
          <w:i/>
        </w:rPr>
        <w:t xml:space="preserve">. </w:t>
      </w:r>
      <w:r w:rsidRPr="00B454EF">
        <w:rPr>
          <w:b/>
          <w:i/>
        </w:rPr>
        <w:t>MVC</w:t>
      </w:r>
      <w:r>
        <w:rPr>
          <w:i/>
        </w:rPr>
        <w:t>. (online). (</w:t>
      </w:r>
      <w:hyperlink r:id="rId56" w:history="1">
        <w:r w:rsidRPr="00B55D0F">
          <w:rPr>
            <w:rStyle w:val="Hyperlink"/>
            <w:i/>
          </w:rPr>
          <w:t>https://id.wikipedia.org/wiki/MVC</w:t>
        </w:r>
      </w:hyperlink>
      <w:r>
        <w:rPr>
          <w:i/>
        </w:rPr>
        <w:t>, diakses 6 Juli 2020 18:12 WIB)</w:t>
      </w:r>
    </w:p>
    <w:p w:rsidR="003B4510" w:rsidRDefault="003B4510" w:rsidP="003B4510">
      <w:pPr>
        <w:ind w:left="1134" w:hanging="1134"/>
        <w:rPr>
          <w:i/>
        </w:rPr>
      </w:pPr>
    </w:p>
    <w:p w:rsidR="002F3E3B" w:rsidRPr="008C4CC6" w:rsidRDefault="0096749E" w:rsidP="002F3E3B">
      <w:pPr>
        <w:ind w:left="1134" w:hanging="1134"/>
        <w:rPr>
          <w:i/>
        </w:rPr>
      </w:pPr>
      <w:r>
        <w:rPr>
          <w:i/>
        </w:rPr>
        <w:t>W</w:t>
      </w:r>
      <w:r w:rsidR="008C4CC6">
        <w:rPr>
          <w:i/>
        </w:rPr>
        <w:t xml:space="preserve">ikipedia.org. </w:t>
      </w:r>
      <w:r w:rsidR="008C4CC6" w:rsidRPr="008C4CC6">
        <w:rPr>
          <w:i/>
        </w:rPr>
        <w:t>2020</w:t>
      </w:r>
      <w:r w:rsidR="008C4CC6">
        <w:rPr>
          <w:i/>
        </w:rPr>
        <w:t xml:space="preserve">. </w:t>
      </w:r>
      <w:r w:rsidR="008C4CC6" w:rsidRPr="00B454EF">
        <w:rPr>
          <w:b/>
          <w:i/>
        </w:rPr>
        <w:t>Perencanaan sumber daya perusahaan</w:t>
      </w:r>
      <w:r w:rsidR="008C4CC6">
        <w:rPr>
          <w:i/>
        </w:rPr>
        <w:t>.</w:t>
      </w:r>
      <w:r w:rsidR="00044DF0">
        <w:rPr>
          <w:i/>
        </w:rPr>
        <w:t xml:space="preserve"> </w:t>
      </w:r>
      <w:r w:rsidR="00044DF0">
        <w:rPr>
          <w:i/>
        </w:rPr>
        <w:t>(online).</w:t>
      </w:r>
      <w:r w:rsidR="00044DF0">
        <w:rPr>
          <w:i/>
        </w:rPr>
        <w:t xml:space="preserve"> </w:t>
      </w:r>
      <w:r w:rsidR="008C4CC6">
        <w:rPr>
          <w:i/>
        </w:rPr>
        <w:t xml:space="preserve"> </w:t>
      </w:r>
      <w:r w:rsidR="00EB15BB">
        <w:rPr>
          <w:i/>
        </w:rPr>
        <w:t>(</w:t>
      </w:r>
      <w:hyperlink r:id="rId57" w:history="1">
        <w:r w:rsidR="008C4CC6" w:rsidRPr="00B55D0F">
          <w:rPr>
            <w:rStyle w:val="Hyperlink"/>
            <w:i/>
          </w:rPr>
          <w:t>https://id.wikipedia.org/wiki/Perencanaan_sumber_daya_perusahaan</w:t>
        </w:r>
      </w:hyperlink>
      <w:r w:rsidR="00EB15BB">
        <w:rPr>
          <w:i/>
        </w:rPr>
        <w:t>, di</w:t>
      </w:r>
      <w:r w:rsidR="008C4CC6">
        <w:rPr>
          <w:i/>
        </w:rPr>
        <w:t>akses 6 Juli 20</w:t>
      </w:r>
      <w:r w:rsidR="00EB15BB">
        <w:rPr>
          <w:i/>
        </w:rPr>
        <w:t>20 17:52 WIB)</w:t>
      </w:r>
    </w:p>
    <w:p w:rsidR="00DF3C88" w:rsidRDefault="00DF3C88" w:rsidP="00357823">
      <w:pPr>
        <w:ind w:left="1134" w:hanging="1134"/>
        <w:rPr>
          <w:i/>
        </w:rPr>
      </w:pPr>
    </w:p>
    <w:p w:rsidR="007E4142" w:rsidRDefault="0096749E" w:rsidP="00370672">
      <w:pPr>
        <w:ind w:left="1134" w:hanging="1134"/>
        <w:rPr>
          <w:i/>
        </w:rPr>
      </w:pPr>
      <w:r>
        <w:rPr>
          <w:i/>
        </w:rPr>
        <w:t>W</w:t>
      </w:r>
      <w:r w:rsidR="00DF3C88">
        <w:rPr>
          <w:i/>
        </w:rPr>
        <w:t xml:space="preserve">ikipedia.org. </w:t>
      </w:r>
      <w:r w:rsidR="00DF3C88" w:rsidRPr="00DF3C88">
        <w:rPr>
          <w:i/>
        </w:rPr>
        <w:t>2020</w:t>
      </w:r>
      <w:r w:rsidR="00B454EF">
        <w:rPr>
          <w:i/>
        </w:rPr>
        <w:t xml:space="preserve">. </w:t>
      </w:r>
      <w:r w:rsidR="00DF3C88" w:rsidRPr="00B454EF">
        <w:rPr>
          <w:b/>
          <w:i/>
        </w:rPr>
        <w:t>PHP</w:t>
      </w:r>
      <w:r w:rsidR="00DF3C88">
        <w:rPr>
          <w:i/>
        </w:rPr>
        <w:t xml:space="preserve">. </w:t>
      </w:r>
      <w:r w:rsidR="00044DF0">
        <w:rPr>
          <w:i/>
        </w:rPr>
        <w:t>(online).</w:t>
      </w:r>
      <w:r w:rsidR="00044DF0">
        <w:rPr>
          <w:i/>
        </w:rPr>
        <w:t xml:space="preserve"> </w:t>
      </w:r>
      <w:r w:rsidR="00EB15BB">
        <w:rPr>
          <w:i/>
        </w:rPr>
        <w:t>(</w:t>
      </w:r>
      <w:hyperlink r:id="rId58" w:history="1">
        <w:r w:rsidR="00DF3C88" w:rsidRPr="00B55D0F">
          <w:rPr>
            <w:rStyle w:val="Hyperlink"/>
            <w:i/>
          </w:rPr>
          <w:t>https://id.wikipedia.org/wiki/PHP</w:t>
        </w:r>
      </w:hyperlink>
      <w:r w:rsidR="00EB15BB">
        <w:rPr>
          <w:i/>
        </w:rPr>
        <w:t>, diakses 6 Juli 2020 18:02 WIB)</w:t>
      </w:r>
    </w:p>
    <w:p w:rsidR="00BE178A" w:rsidRDefault="00BE178A" w:rsidP="00370672">
      <w:pPr>
        <w:rPr>
          <w:i/>
        </w:rPr>
      </w:pPr>
    </w:p>
    <w:p w:rsidR="008D31C1" w:rsidRDefault="0096749E" w:rsidP="00096127">
      <w:pPr>
        <w:ind w:left="1134" w:hanging="1134"/>
        <w:rPr>
          <w:i/>
        </w:rPr>
      </w:pPr>
      <w:r>
        <w:rPr>
          <w:i/>
        </w:rPr>
        <w:t>W</w:t>
      </w:r>
      <w:r w:rsidR="00A43883">
        <w:rPr>
          <w:i/>
        </w:rPr>
        <w:t xml:space="preserve">ikipedia.org. </w:t>
      </w:r>
      <w:r w:rsidR="00A43883" w:rsidRPr="00DF3C88">
        <w:rPr>
          <w:i/>
        </w:rPr>
        <w:t>2020</w:t>
      </w:r>
      <w:r w:rsidR="00B454EF">
        <w:rPr>
          <w:i/>
        </w:rPr>
        <w:t xml:space="preserve">. </w:t>
      </w:r>
      <w:r w:rsidR="00A43883" w:rsidRPr="00B454EF">
        <w:rPr>
          <w:b/>
          <w:i/>
        </w:rPr>
        <w:t>Sandbox (software development)</w:t>
      </w:r>
      <w:r w:rsidR="00A43883">
        <w:rPr>
          <w:i/>
        </w:rPr>
        <w:t xml:space="preserve">. </w:t>
      </w:r>
      <w:r w:rsidR="00044DF0">
        <w:rPr>
          <w:i/>
        </w:rPr>
        <w:t>(online).</w:t>
      </w:r>
      <w:r w:rsidR="00044DF0">
        <w:rPr>
          <w:i/>
        </w:rPr>
        <w:t xml:space="preserve"> (</w:t>
      </w:r>
      <w:hyperlink r:id="rId59" w:history="1">
        <w:r w:rsidR="00096127" w:rsidRPr="00A02334">
          <w:rPr>
            <w:rStyle w:val="Hyperlink"/>
            <w:i/>
          </w:rPr>
          <w:t>https://en.wikipedia.org/wiki/Sandbox_(software_development)</w:t>
        </w:r>
      </w:hyperlink>
      <w:r w:rsidR="00044DF0">
        <w:rPr>
          <w:i/>
        </w:rPr>
        <w:t>, diakses 6 Juli 2020 18:38 WIB)</w:t>
      </w:r>
    </w:p>
    <w:p w:rsidR="006C4DF3" w:rsidRDefault="006C4DF3" w:rsidP="00B9383B">
      <w:pPr>
        <w:rPr>
          <w:i/>
        </w:rPr>
      </w:pPr>
    </w:p>
    <w:p w:rsidR="00B9383B" w:rsidRPr="00623BF4" w:rsidRDefault="00B9383B" w:rsidP="00B9383B">
      <w:pPr>
        <w:ind w:left="1134" w:hanging="1134"/>
        <w:rPr>
          <w:b/>
          <w:i/>
        </w:rPr>
      </w:pPr>
      <w:r>
        <w:rPr>
          <w:i/>
        </w:rPr>
        <w:t xml:space="preserve">Y., Akbar W, </w:t>
      </w:r>
      <w:r w:rsidRPr="00623BF4">
        <w:rPr>
          <w:i/>
        </w:rPr>
        <w:t>Egi</w:t>
      </w:r>
      <w:r>
        <w:rPr>
          <w:i/>
        </w:rPr>
        <w:t xml:space="preserve"> Tri F, </w:t>
      </w:r>
      <w:r w:rsidRPr="00623BF4">
        <w:rPr>
          <w:i/>
        </w:rPr>
        <w:t>Hartono</w:t>
      </w:r>
      <w:r>
        <w:rPr>
          <w:i/>
        </w:rPr>
        <w:t xml:space="preserve">, Ibnu Faisal, Ken Dio O, M. Fazlurrahman, Mulya P. H, Rena Syafitri. 2015. </w:t>
      </w:r>
      <w:r w:rsidRPr="00623BF4">
        <w:rPr>
          <w:b/>
          <w:i/>
        </w:rPr>
        <w:t>Dokumentasi Project RPL "Aplikasi Manajemen Perangkat Lunak Berbasis Dekstop"</w:t>
      </w:r>
      <w:r>
        <w:rPr>
          <w:i/>
        </w:rPr>
        <w:t xml:space="preserve">. (online). </w:t>
      </w:r>
    </w:p>
    <w:p w:rsidR="00B9383B" w:rsidRDefault="00B9383B" w:rsidP="00B9383B">
      <w:pPr>
        <w:ind w:left="1134" w:hanging="1134"/>
        <w:rPr>
          <w:i/>
        </w:rPr>
      </w:pPr>
      <w:r>
        <w:rPr>
          <w:i/>
        </w:rPr>
        <w:t>(</w:t>
      </w:r>
      <w:hyperlink r:id="rId60" w:history="1">
        <w:r w:rsidRPr="00A02334">
          <w:rPr>
            <w:rStyle w:val="Hyperlink"/>
            <w:i/>
          </w:rPr>
          <w:t>https://www.academia.edu/14955510/Dokumentasi_Project_RPL_Aplikasi_Manajemen_Perangkat_Lunak_Berbasis_Dekstop_</w:t>
        </w:r>
      </w:hyperlink>
      <w:r>
        <w:rPr>
          <w:i/>
        </w:rPr>
        <w:t>, diakses 7 Juli 2020)</w:t>
      </w:r>
    </w:p>
    <w:p w:rsidR="00B9383B" w:rsidRDefault="00B9383B" w:rsidP="00B9383B">
      <w:pPr>
        <w:rPr>
          <w:i/>
        </w:rPr>
      </w:pPr>
    </w:p>
    <w:p w:rsidR="00623BF4" w:rsidRDefault="00376B08" w:rsidP="00B9383B">
      <w:pPr>
        <w:ind w:left="1134" w:hanging="1134"/>
        <w:rPr>
          <w:i/>
        </w:rPr>
      </w:pPr>
      <w:r>
        <w:rPr>
          <w:i/>
        </w:rPr>
        <w:t xml:space="preserve">Zaiste. </w:t>
      </w:r>
      <w:r w:rsidR="00310393">
        <w:rPr>
          <w:i/>
        </w:rPr>
        <w:t xml:space="preserve">2014. </w:t>
      </w:r>
      <w:r w:rsidR="00310393" w:rsidRPr="00B454EF">
        <w:rPr>
          <w:b/>
          <w:i/>
        </w:rPr>
        <w:t>Table inheritance and partitioning with PostgreSQL</w:t>
      </w:r>
      <w:r w:rsidR="00044DF0">
        <w:rPr>
          <w:i/>
        </w:rPr>
        <w:t>. (</w:t>
      </w:r>
      <w:hyperlink r:id="rId61" w:history="1">
        <w:r w:rsidR="00310393" w:rsidRPr="00A751ED">
          <w:rPr>
            <w:rStyle w:val="Hyperlink"/>
            <w:i/>
          </w:rPr>
          <w:t>https://zaiste.net/posts/table_inheritance_and_partitioning_with_postgresql/</w:t>
        </w:r>
      </w:hyperlink>
      <w:r w:rsidR="00044DF0">
        <w:rPr>
          <w:i/>
        </w:rPr>
        <w:t>, diakses 21 Maret 2018 11:40 WIB)</w:t>
      </w:r>
    </w:p>
    <w:p w:rsidR="00DE6B18" w:rsidRDefault="00DE6B18" w:rsidP="00B9383B">
      <w:pPr>
        <w:ind w:left="1134" w:hanging="1134"/>
        <w:rPr>
          <w:i/>
        </w:rPr>
      </w:pPr>
    </w:p>
    <w:p w:rsidR="00DE6B18" w:rsidRDefault="00DE6B18" w:rsidP="00B9383B">
      <w:pPr>
        <w:ind w:left="1134" w:hanging="1134"/>
        <w:rPr>
          <w:i/>
        </w:rPr>
      </w:pPr>
    </w:p>
    <w:p w:rsidR="00623BF4" w:rsidRDefault="00623BF4" w:rsidP="00044DF0">
      <w:pPr>
        <w:ind w:left="1134" w:hanging="1134"/>
        <w:rPr>
          <w:i/>
        </w:rPr>
      </w:pPr>
    </w:p>
    <w:p w:rsidR="00623BF4" w:rsidRDefault="00623BF4" w:rsidP="00044DF0">
      <w:pPr>
        <w:ind w:left="1134" w:hanging="1134"/>
        <w:rPr>
          <w:i/>
        </w:rPr>
      </w:pPr>
    </w:p>
    <w:p w:rsidR="00DE6B18" w:rsidRPr="00357823" w:rsidRDefault="00DE6B18" w:rsidP="00044DF0">
      <w:pPr>
        <w:ind w:left="1134" w:hanging="1134"/>
        <w:rPr>
          <w:i/>
        </w:rPr>
        <w:sectPr w:rsidR="00DE6B18" w:rsidRPr="00357823" w:rsidSect="00B779CF">
          <w:pgSz w:w="11906" w:h="16838"/>
          <w:pgMar w:top="720" w:right="720" w:bottom="720" w:left="720" w:header="708" w:footer="708" w:gutter="0"/>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42058F">
            <w:pPr>
              <w:rPr>
                <w:b/>
                <w:color w:val="FFFFFF" w:themeColor="background1"/>
                <w:sz w:val="28"/>
              </w:rPr>
            </w:pPr>
            <w:r>
              <w:rPr>
                <w:b/>
                <w:color w:val="FFFFFF" w:themeColor="background1"/>
                <w:sz w:val="28"/>
              </w:rPr>
              <w:lastRenderedPageBreak/>
              <w:t>BAB 10</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LAMPIRAN</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CF293C" w:rsidRDefault="00CF293C" w:rsidP="00CF293C"/>
    <w:p w:rsidR="00CF293C" w:rsidRDefault="00CF293C" w:rsidP="00CF293C"/>
    <w:p w:rsidR="00CF293C" w:rsidRDefault="00CF293C" w:rsidP="00CF293C"/>
    <w:p w:rsidR="008A458E" w:rsidRDefault="008A458E" w:rsidP="00CF293C">
      <w:r>
        <w:t xml:space="preserve">BAB I. </w:t>
      </w:r>
    </w:p>
    <w:p w:rsidR="008A458E" w:rsidRDefault="008A458E"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8A458E" w:rsidRDefault="008A458E"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AF3D4B" w:rsidRDefault="006322FD"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r>
        <w:t>Definisi Case</w:t>
      </w:r>
    </w:p>
    <w:p w:rsidR="006322FD" w:rsidRDefault="006322FD"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r>
        <w:t>lll</w:t>
      </w:r>
    </w:p>
    <w:p w:rsidR="00CA37A7" w:rsidRDefault="00CA37A7" w:rsidP="00CF293C">
      <w:r>
        <w:br w:type="page"/>
      </w:r>
    </w:p>
    <w:tbl>
      <w:tblPr>
        <w:tblStyle w:val="TableGrid"/>
        <w:tblW w:w="0" w:type="auto"/>
        <w:tblLook w:val="04A0" w:firstRow="1" w:lastRow="0" w:firstColumn="1" w:lastColumn="0" w:noHBand="0" w:noVBand="1"/>
      </w:tblPr>
      <w:tblGrid>
        <w:gridCol w:w="1498"/>
        <w:gridCol w:w="1162"/>
        <w:gridCol w:w="3685"/>
        <w:gridCol w:w="4337"/>
      </w:tblGrid>
      <w:tr w:rsidR="00BA76F3" w:rsidTr="00CA37A7">
        <w:trPr>
          <w:trHeight w:val="706"/>
        </w:trPr>
        <w:tc>
          <w:tcPr>
            <w:tcW w:w="1498" w:type="dxa"/>
            <w:shd w:val="clear" w:color="auto" w:fill="404040" w:themeFill="text1" w:themeFillTint="BF"/>
            <w:vAlign w:val="center"/>
          </w:tcPr>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lastRenderedPageBreak/>
              <w:t>USE CASE OBJECT</w:t>
            </w:r>
          </w:p>
        </w:tc>
        <w:tc>
          <w:tcPr>
            <w:tcW w:w="1162" w:type="dxa"/>
            <w:shd w:val="clear" w:color="auto" w:fill="404040" w:themeFill="text1" w:themeFillTint="BF"/>
            <w:vAlign w:val="center"/>
          </w:tcPr>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MVC</w:t>
            </w:r>
          </w:p>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OBJECT</w:t>
            </w:r>
          </w:p>
        </w:tc>
        <w:tc>
          <w:tcPr>
            <w:tcW w:w="3685" w:type="dxa"/>
            <w:shd w:val="clear" w:color="auto" w:fill="404040" w:themeFill="text1" w:themeFillTint="BF"/>
            <w:vAlign w:val="center"/>
          </w:tcPr>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CLASS</w:t>
            </w:r>
          </w:p>
        </w:tc>
        <w:tc>
          <w:tcPr>
            <w:tcW w:w="4337" w:type="dxa"/>
            <w:shd w:val="clear" w:color="auto" w:fill="404040" w:themeFill="text1" w:themeFillTint="BF"/>
            <w:vAlign w:val="center"/>
          </w:tcPr>
          <w:p w:rsidR="00BA76F3" w:rsidRPr="00E43C73" w:rsidRDefault="00752CEB"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METHOD</w:t>
            </w:r>
          </w:p>
        </w:tc>
      </w:tr>
      <w:tr w:rsidR="00CA37A7" w:rsidTr="00F416E6">
        <w:tc>
          <w:tcPr>
            <w:tcW w:w="1498"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User Login</w:t>
            </w:r>
          </w:p>
        </w:tc>
        <w:tc>
          <w:tcPr>
            <w:tcW w:w="1162"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Model</w:t>
            </w:r>
          </w:p>
        </w:tc>
        <w:tc>
          <w:tcPr>
            <w:tcW w:w="3685" w:type="dxa"/>
            <w:vMerge w:val="restart"/>
          </w:tcPr>
          <w:p w:rsidR="00CA37A7" w:rsidRDefault="00CA37A7" w:rsidP="0046618F">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0"/>
                <w:u w:val="single"/>
              </w:rPr>
            </w:pPr>
            <w:r w:rsidRPr="00802368">
              <w:rPr>
                <w:b/>
                <w:color w:val="E36C0A" w:themeColor="accent6" w:themeShade="BF"/>
                <w:sz w:val="24"/>
                <w:u w:val="single"/>
              </w:rPr>
              <w:t>Main Class</w:t>
            </w:r>
          </w:p>
          <w:p w:rsidR="00CA37A7" w:rsidRPr="00752CEB" w:rsidRDefault="00CA37A7" w:rsidP="0046618F">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rPr>
                <w:b/>
                <w:color w:val="E36C0A" w:themeColor="accent6" w:themeShade="BF"/>
                <w:sz w:val="10"/>
                <w:szCs w:val="10"/>
                <w:u w:val="single"/>
              </w:rPr>
            </w:pPr>
          </w:p>
          <w:p w:rsidR="00CA37A7" w:rsidRDefault="00CA37A7" w:rsidP="0046618F">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Pr>
                <w:b/>
                <w:sz w:val="20"/>
              </w:rPr>
              <w:t>ERP\Model</w:t>
            </w:r>
          </w:p>
          <w:p w:rsidR="00CA37A7" w:rsidRPr="00856716"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46618F">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752CEB"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3C241D">
              <w:rPr>
                <w:b/>
                <w:sz w:val="20"/>
              </w:rPr>
              <w:t>UserLoginTable</w:t>
            </w:r>
          </w:p>
          <w:p w:rsidR="00CA37A7" w:rsidRPr="00856716" w:rsidRDefault="00CA37A7" w:rsidP="0046618F">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548DD4" w:themeColor="text2" w:themeTint="99"/>
                <w:sz w:val="10"/>
                <w:szCs w:val="10"/>
              </w:rPr>
            </w:pPr>
          </w:p>
          <w:p w:rsidR="00CA37A7" w:rsidRPr="00752CEB" w:rsidRDefault="00CA37A7" w:rsidP="0046618F">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Pr="00C56919"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module/ERP/src/Controller/ UserLogin</w:t>
            </w:r>
            <w:r>
              <w:rPr>
                <w:b/>
                <w:sz w:val="20"/>
              </w:rPr>
              <w:t>Table</w:t>
            </w:r>
            <w:r w:rsidRPr="00C56919">
              <w:rPr>
                <w:b/>
                <w:sz w:val="20"/>
              </w:rPr>
              <w:t>.php</w:t>
            </w:r>
          </w:p>
          <w:p w:rsidR="00CA37A7" w:rsidRPr="00F27FDF" w:rsidRDefault="00CA37A7" w:rsidP="00673913">
            <w:pPr>
              <w:pStyle w:val="ListParagraph"/>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Pr>
          <w:p w:rsidR="00CA37A7" w:rsidRPr="00E52944" w:rsidRDefault="00CA37A7" w:rsidP="00373991">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373991">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Pr>
                <w:b/>
                <w:sz w:val="20"/>
              </w:rPr>
              <w:t>fetchAll</w:t>
            </w:r>
            <w:r w:rsidRPr="00E52944">
              <w:rPr>
                <w:b/>
                <w:sz w:val="20"/>
              </w:rPr>
              <w:t>()</w:t>
            </w:r>
          </w:p>
          <w:p w:rsidR="00CA37A7" w:rsidRPr="00E52944" w:rsidRDefault="00CA37A7" w:rsidP="00373991">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373991">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Default="00CA37A7" w:rsidP="00373991">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20"/>
              </w:rPr>
            </w:pPr>
            <w:r>
              <w:rPr>
                <w:sz w:val="20"/>
              </w:rPr>
              <w:t>Menampilkan seluruh Record Data User</w:t>
            </w:r>
          </w:p>
          <w:p w:rsidR="00CA37A7" w:rsidRPr="00D0204E" w:rsidRDefault="00CA37A7" w:rsidP="00373991">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10"/>
                <w:szCs w:val="10"/>
              </w:rPr>
            </w:pPr>
          </w:p>
        </w:tc>
      </w:tr>
      <w:tr w:rsidR="00CA37A7" w:rsidTr="00675B12">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vMerge/>
            <w:tcBorders>
              <w:bottom w:val="single" w:sz="4" w:space="0" w:color="000000" w:themeColor="text1"/>
            </w:tcBorders>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4337" w:type="dxa"/>
            <w:tcBorders>
              <w:bottom w:val="single" w:sz="4" w:space="0" w:color="000000" w:themeColor="text1"/>
            </w:tcBorders>
          </w:tcPr>
          <w:p w:rsidR="00CA37A7" w:rsidRPr="00E52944" w:rsidRDefault="00CA37A7" w:rsidP="00D0204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D0204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Pr>
                <w:b/>
                <w:sz w:val="20"/>
              </w:rPr>
              <w:t>getAuthenticationStatus</w:t>
            </w:r>
            <w:r w:rsidRPr="00E52944">
              <w:rPr>
                <w:b/>
                <w:sz w:val="20"/>
              </w:rPr>
              <w:t>()</w:t>
            </w:r>
          </w:p>
          <w:p w:rsidR="00CA37A7" w:rsidRPr="00E52944" w:rsidRDefault="00CA37A7" w:rsidP="00D0204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D0204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Default="00CA37A7" w:rsidP="00D0204E">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20"/>
              </w:rPr>
            </w:pPr>
            <w:r>
              <w:rPr>
                <w:sz w:val="20"/>
              </w:rPr>
              <w:t>Menampilkan status dari otentikasi Nama dan Password User</w:t>
            </w:r>
          </w:p>
          <w:p w:rsidR="00CA37A7" w:rsidRPr="009947A0" w:rsidRDefault="00CA37A7" w:rsidP="00D0204E">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10"/>
                <w:szCs w:val="10"/>
              </w:rPr>
            </w:pPr>
          </w:p>
        </w:tc>
      </w:tr>
      <w:tr w:rsidR="00CA37A7" w:rsidTr="000E41CD">
        <w:tc>
          <w:tcPr>
            <w:tcW w:w="1498" w:type="dxa"/>
            <w:vMerge/>
            <w:shd w:val="clear" w:color="auto" w:fill="auto"/>
          </w:tcPr>
          <w:p w:rsidR="00CA37A7" w:rsidRPr="000E41CD"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szCs w:val="20"/>
              </w:rPr>
            </w:pPr>
          </w:p>
        </w:tc>
        <w:tc>
          <w:tcPr>
            <w:tcW w:w="1162" w:type="dxa"/>
            <w:vMerge/>
            <w:shd w:val="clear" w:color="auto" w:fill="auto"/>
          </w:tcPr>
          <w:p w:rsidR="00CA37A7" w:rsidRPr="000E41CD"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szCs w:val="20"/>
              </w:rPr>
            </w:pPr>
          </w:p>
        </w:tc>
        <w:tc>
          <w:tcPr>
            <w:tcW w:w="3685" w:type="dxa"/>
            <w:shd w:val="clear" w:color="auto" w:fill="auto"/>
          </w:tcPr>
          <w:p w:rsidR="00CA37A7" w:rsidRPr="00550DE2" w:rsidRDefault="00CA37A7" w:rsidP="00675B12">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4"/>
                <w:u w:val="single"/>
              </w:rPr>
            </w:pPr>
            <w:r w:rsidRPr="00802368">
              <w:rPr>
                <w:b/>
                <w:color w:val="E36C0A" w:themeColor="accent6" w:themeShade="BF"/>
                <w:sz w:val="24"/>
                <w:u w:val="single"/>
              </w:rPr>
              <w:t>Additional Class</w:t>
            </w:r>
          </w:p>
          <w:p w:rsidR="00CA37A7" w:rsidRPr="00752CEB" w:rsidRDefault="00CA37A7" w:rsidP="00675B12">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sz w:val="10"/>
                <w:szCs w:val="10"/>
              </w:rPr>
            </w:pPr>
          </w:p>
          <w:p w:rsidR="00CA37A7" w:rsidRDefault="00CA37A7" w:rsidP="00675B1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Pr="00C56919"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856716"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675B1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C56919"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752CEB"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color w:val="548DD4" w:themeColor="text2" w:themeTint="99"/>
                <w:sz w:val="10"/>
                <w:szCs w:val="10"/>
              </w:rPr>
            </w:pPr>
          </w:p>
          <w:p w:rsidR="00CA37A7" w:rsidRPr="00752CEB" w:rsidRDefault="00CA37A7" w:rsidP="00675B1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F27FDF"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shd w:val="clear" w:color="auto" w:fill="auto"/>
          </w:tcPr>
          <w:p w:rsidR="00CA37A7" w:rsidRPr="002738D0"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C40223">
        <w:tc>
          <w:tcPr>
            <w:tcW w:w="1498" w:type="dxa"/>
            <w:vMerge/>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8"/>
                <w:szCs w:val="8"/>
              </w:rPr>
            </w:pPr>
          </w:p>
        </w:tc>
        <w:tc>
          <w:tcPr>
            <w:tcW w:w="1162" w:type="dxa"/>
            <w:shd w:val="clear" w:color="auto" w:fill="404040" w:themeFill="text1" w:themeFillTint="BF"/>
          </w:tcPr>
          <w:p w:rsidR="00CA37A7" w:rsidRPr="00CA37A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3685" w:type="dxa"/>
            <w:shd w:val="clear" w:color="auto" w:fill="404040" w:themeFill="text1" w:themeFillTint="BF"/>
          </w:tcPr>
          <w:p w:rsidR="00CA37A7" w:rsidRPr="00CA37A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c>
          <w:tcPr>
            <w:tcW w:w="4337" w:type="dxa"/>
            <w:shd w:val="clear" w:color="auto" w:fill="404040" w:themeFill="text1" w:themeFillTint="BF"/>
          </w:tcPr>
          <w:p w:rsidR="00CA37A7" w:rsidRPr="00CA37A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Controller</w:t>
            </w:r>
          </w:p>
        </w:tc>
        <w:tc>
          <w:tcPr>
            <w:tcW w:w="3685" w:type="dxa"/>
            <w:vMerge w:val="restart"/>
          </w:tcPr>
          <w:p w:rsidR="00CA37A7" w:rsidRDefault="00CA37A7" w:rsidP="00752CEB">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0"/>
                <w:u w:val="single"/>
              </w:rPr>
            </w:pPr>
            <w:r w:rsidRPr="00802368">
              <w:rPr>
                <w:b/>
                <w:color w:val="E36C0A" w:themeColor="accent6" w:themeShade="BF"/>
                <w:sz w:val="24"/>
                <w:u w:val="single"/>
              </w:rPr>
              <w:t>Main Class</w:t>
            </w:r>
          </w:p>
          <w:p w:rsidR="00CA37A7" w:rsidRPr="00752CEB" w:rsidRDefault="00CA37A7" w:rsidP="00752CE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rPr>
                <w:b/>
                <w:color w:val="E36C0A" w:themeColor="accent6" w:themeShade="BF"/>
                <w:sz w:val="10"/>
                <w:szCs w:val="10"/>
                <w:u w:val="single"/>
              </w:rPr>
            </w:pPr>
          </w:p>
          <w:p w:rsidR="00CA37A7" w:rsidRDefault="00CA37A7" w:rsidP="00856716">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856716">
              <w:rPr>
                <w:b/>
                <w:sz w:val="20"/>
              </w:rPr>
              <w:t>ERP\Controller</w:t>
            </w:r>
          </w:p>
          <w:p w:rsidR="00CA37A7" w:rsidRPr="00856716"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752CEB"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 xml:space="preserve">UserLoginController </w:t>
            </w:r>
            <w:r w:rsidRPr="00752CEB">
              <w:rPr>
                <w:b/>
                <w:i/>
                <w:sz w:val="20"/>
              </w:rPr>
              <w:t xml:space="preserve">extends </w:t>
            </w:r>
            <w:r w:rsidRPr="00752CEB">
              <w:rPr>
                <w:b/>
                <w:sz w:val="20"/>
              </w:rPr>
              <w:t>AbstractActionController</w:t>
            </w:r>
          </w:p>
          <w:p w:rsidR="00CA37A7" w:rsidRPr="00856716" w:rsidRDefault="00CA37A7" w:rsidP="00856716">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548DD4" w:themeColor="text2" w:themeTint="99"/>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Pr="00C56919"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module/ERP/src/Controller/ UserLoginController.php</w:t>
            </w:r>
          </w:p>
          <w:p w:rsidR="00CA37A7" w:rsidRPr="00166C79" w:rsidRDefault="00CA37A7" w:rsidP="00166C79">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548DD4" w:themeColor="text2" w:themeTint="99"/>
                <w:sz w:val="10"/>
                <w:szCs w:val="10"/>
              </w:rPr>
            </w:pPr>
          </w:p>
          <w:p w:rsidR="00CA37A7" w:rsidRPr="00166C79" w:rsidRDefault="00CA37A7" w:rsidP="00166C79">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Routing</w:t>
            </w:r>
            <w:r w:rsidRPr="00752CEB">
              <w:rPr>
                <w:b/>
                <w:color w:val="548DD4" w:themeColor="text2" w:themeTint="99"/>
                <w:sz w:val="20"/>
              </w:rPr>
              <w:t xml:space="preserve"> </w:t>
            </w:r>
            <w:r>
              <w:rPr>
                <w:b/>
                <w:color w:val="548DD4" w:themeColor="text2" w:themeTint="99"/>
                <w:sz w:val="20"/>
              </w:rPr>
              <w:t>(</w:t>
            </w:r>
            <w:r w:rsidRPr="0074656D">
              <w:rPr>
                <w:b/>
                <w:i/>
                <w:color w:val="548DD4" w:themeColor="text2" w:themeTint="99"/>
                <w:sz w:val="20"/>
              </w:rPr>
              <w:t>module.config.php</w:t>
            </w:r>
            <w:r>
              <w:rPr>
                <w:b/>
                <w:color w:val="548DD4" w:themeColor="text2" w:themeTint="99"/>
                <w:sz w:val="20"/>
              </w:rPr>
              <w:t xml:space="preserve">) </w:t>
            </w:r>
            <w:r w:rsidRPr="00752CEB">
              <w:rPr>
                <w:b/>
                <w:color w:val="548DD4" w:themeColor="text2" w:themeTint="99"/>
                <w:sz w:val="20"/>
              </w:rPr>
              <w:t>:</w:t>
            </w:r>
          </w:p>
          <w:p w:rsidR="00CA37A7" w:rsidRPr="00C56919" w:rsidRDefault="00CA37A7" w:rsidP="005E78BE">
            <w:pPr>
              <w:pStyle w:val="ListParagraph"/>
              <w:numPr>
                <w:ilvl w:val="0"/>
                <w:numId w:val="6"/>
              </w:numPr>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sz w:val="20"/>
              </w:rPr>
            </w:pPr>
            <w:r w:rsidRPr="00C56919">
              <w:rPr>
                <w:b/>
                <w:sz w:val="20"/>
              </w:rPr>
              <w:t>[/:action]</w:t>
            </w:r>
          </w:p>
          <w:p w:rsidR="00CA37A7" w:rsidRPr="00F27FDF" w:rsidRDefault="00CA37A7" w:rsidP="005E78BE">
            <w:pPr>
              <w:pStyle w:val="ListParagraph"/>
              <w:numPr>
                <w:ilvl w:val="0"/>
                <w:numId w:val="6"/>
              </w:numPr>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sz w:val="20"/>
              </w:rPr>
            </w:pPr>
            <w:r w:rsidRPr="00C56919">
              <w:rPr>
                <w:b/>
                <w:sz w:val="20"/>
              </w:rPr>
              <w:t>/UserLogin[/:action]</w:t>
            </w:r>
          </w:p>
          <w:p w:rsidR="00CA37A7" w:rsidRPr="00F27FDF" w:rsidRDefault="00CA37A7" w:rsidP="00F27FDF">
            <w:pPr>
              <w:pStyle w:val="ListParagraph"/>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sz w:val="10"/>
                <w:szCs w:val="10"/>
              </w:rPr>
            </w:pPr>
          </w:p>
        </w:tc>
        <w:tc>
          <w:tcPr>
            <w:tcW w:w="4337" w:type="dxa"/>
          </w:tcPr>
          <w:p w:rsidR="00CA37A7" w:rsidRPr="00E52944" w:rsidRDefault="00CA37A7" w:rsidP="00752CEB">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752CE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sidRPr="00E52944">
              <w:rPr>
                <w:b/>
                <w:sz w:val="20"/>
              </w:rPr>
              <w:t>indexAction()</w:t>
            </w:r>
          </w:p>
          <w:p w:rsidR="00CA37A7" w:rsidRPr="00E52944" w:rsidRDefault="00CA37A7" w:rsidP="00752CE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752CEB">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Pr="00E52944" w:rsidRDefault="00CA37A7" w:rsidP="003230AF">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20"/>
              </w:rPr>
            </w:pPr>
            <w:r>
              <w:rPr>
                <w:sz w:val="20"/>
              </w:rPr>
              <w:t xml:space="preserve">Index </w:t>
            </w:r>
            <w:r>
              <w:rPr>
                <w:i/>
                <w:sz w:val="20"/>
              </w:rPr>
              <w:t>d</w:t>
            </w:r>
            <w:r w:rsidRPr="003230AF">
              <w:rPr>
                <w:i/>
                <w:sz w:val="20"/>
              </w:rPr>
              <w:t>efault</w:t>
            </w: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vMerge/>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4337" w:type="dxa"/>
          </w:tcPr>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sidRPr="00752CEB">
              <w:rPr>
                <w:b/>
                <w:sz w:val="20"/>
              </w:rPr>
              <w:t>authenticateAction()</w:t>
            </w:r>
          </w:p>
          <w:p w:rsidR="00CA37A7" w:rsidRPr="00E52944"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Pr="00752CEB"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vMerge/>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4337" w:type="dxa"/>
          </w:tcPr>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sidRPr="00752CEB">
              <w:rPr>
                <w:b/>
                <w:sz w:val="20"/>
              </w:rPr>
              <w:t>cancelAction()</w:t>
            </w:r>
          </w:p>
          <w:p w:rsidR="00CA37A7" w:rsidRPr="00E52944"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Pr="00752CEB"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CA37A7" w:rsidTr="00C40223">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Borders>
              <w:bottom w:val="single" w:sz="4" w:space="0" w:color="000000" w:themeColor="text1"/>
            </w:tcBorders>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tcBorders>
              <w:bottom w:val="single" w:sz="4" w:space="0" w:color="000000" w:themeColor="text1"/>
            </w:tcBorders>
          </w:tcPr>
          <w:p w:rsidR="00CA37A7" w:rsidRPr="00550DE2" w:rsidRDefault="00CA37A7" w:rsidP="00550DE2">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4"/>
                <w:u w:val="single"/>
              </w:rPr>
            </w:pPr>
            <w:r w:rsidRPr="00802368">
              <w:rPr>
                <w:b/>
                <w:color w:val="E36C0A" w:themeColor="accent6" w:themeShade="BF"/>
                <w:sz w:val="24"/>
                <w:u w:val="single"/>
              </w:rPr>
              <w:t>Additional Class</w:t>
            </w:r>
          </w:p>
          <w:p w:rsidR="00CA37A7" w:rsidRPr="00752CEB" w:rsidRDefault="00CA37A7" w:rsidP="00752CEB">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sz w:val="10"/>
                <w:szCs w:val="10"/>
              </w:rPr>
            </w:pPr>
          </w:p>
          <w:p w:rsidR="00CA37A7" w:rsidRDefault="00CA37A7" w:rsidP="00856716">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Pr="00C56919"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856716"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C56919"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752CEB"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color w:val="548DD4" w:themeColor="text2" w:themeTint="99"/>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5579D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F27FDF" w:rsidRDefault="00CA37A7" w:rsidP="005579D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Borders>
              <w:bottom w:val="single" w:sz="4" w:space="0" w:color="000000" w:themeColor="text1"/>
            </w:tcBorders>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C40223">
        <w:tc>
          <w:tcPr>
            <w:tcW w:w="1498" w:type="dxa"/>
            <w:vMerge/>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1162" w:type="dxa"/>
            <w:shd w:val="clear" w:color="auto" w:fill="404040" w:themeFill="text1" w:themeFillTint="BF"/>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3685" w:type="dxa"/>
            <w:shd w:val="clear" w:color="auto" w:fill="404040" w:themeFill="text1" w:themeFillTint="BF"/>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c>
          <w:tcPr>
            <w:tcW w:w="4337" w:type="dxa"/>
            <w:shd w:val="clear" w:color="auto" w:fill="404040" w:themeFill="text1" w:themeFillTint="BF"/>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View</w:t>
            </w:r>
          </w:p>
        </w:tc>
        <w:tc>
          <w:tcPr>
            <w:tcW w:w="3685" w:type="dxa"/>
          </w:tcPr>
          <w:p w:rsidR="00CA37A7" w:rsidRDefault="00CA37A7" w:rsidP="00DF497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Controller Caller Method :</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UserLoginController</w:t>
            </w:r>
            <w:r>
              <w:rPr>
                <w:b/>
                <w:sz w:val="20"/>
              </w:rPr>
              <w:t>::</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DF4972">
              <w:rPr>
                <w:b/>
                <w:sz w:val="20"/>
              </w:rPr>
              <w:t>indexAction()</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93325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sidRPr="00B82544">
              <w:rPr>
                <w:b/>
                <w:sz w:val="20"/>
              </w:rPr>
              <w:t>module/ERP/view/erp/</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B82544">
              <w:rPr>
                <w:b/>
                <w:sz w:val="20"/>
              </w:rPr>
              <w:t>user-login</w:t>
            </w:r>
            <w:r>
              <w:rPr>
                <w:b/>
                <w:sz w:val="20"/>
              </w:rPr>
              <w:t>/</w:t>
            </w:r>
            <w:r w:rsidRPr="00B82544">
              <w:rPr>
                <w:b/>
                <w:sz w:val="20"/>
              </w:rPr>
              <w:t>index.phtml</w:t>
            </w:r>
          </w:p>
          <w:p w:rsidR="00CA37A7" w:rsidRPr="00675B12"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tcPr>
          <w:p w:rsidR="00CA37A7" w:rsidRDefault="00CA37A7"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Controller Caller Method :</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UserLoginController</w:t>
            </w:r>
            <w:r>
              <w:rPr>
                <w:b/>
                <w:sz w:val="20"/>
              </w:rPr>
              <w:t>::</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Pr>
                <w:b/>
                <w:sz w:val="20"/>
              </w:rPr>
              <w:t>authenticate</w:t>
            </w:r>
            <w:r w:rsidRPr="00DF4972">
              <w:rPr>
                <w:b/>
                <w:sz w:val="20"/>
              </w:rPr>
              <w:t>Action()</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93325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lastRenderedPageBreak/>
              <w:t>File Location :</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sidRPr="00B82544">
              <w:rPr>
                <w:b/>
                <w:sz w:val="20"/>
              </w:rPr>
              <w:t>module/ERP/view/erp/</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B82544">
              <w:rPr>
                <w:b/>
                <w:sz w:val="20"/>
              </w:rPr>
              <w:t>user-login</w:t>
            </w:r>
            <w:r>
              <w:rPr>
                <w:b/>
                <w:sz w:val="20"/>
              </w:rPr>
              <w:t>/authenticate</w:t>
            </w:r>
            <w:r w:rsidRPr="00B82544">
              <w:rPr>
                <w:b/>
                <w:sz w:val="20"/>
              </w:rPr>
              <w:t>.phtml</w:t>
            </w:r>
          </w:p>
          <w:p w:rsidR="00CA37A7" w:rsidRPr="00675B12"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CA37A7">
        <w:tc>
          <w:tcPr>
            <w:tcW w:w="1498" w:type="dxa"/>
            <w:vMerge/>
            <w:tcBorders>
              <w:bottom w:val="single" w:sz="4" w:space="0" w:color="000000" w:themeColor="text1"/>
            </w:tcBorders>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Borders>
              <w:bottom w:val="single" w:sz="4" w:space="0" w:color="000000" w:themeColor="text1"/>
            </w:tcBorders>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tcBorders>
              <w:bottom w:val="single" w:sz="4" w:space="0" w:color="000000" w:themeColor="text1"/>
            </w:tcBorders>
          </w:tcPr>
          <w:p w:rsidR="00CA37A7" w:rsidRDefault="00CA37A7"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Controller Caller Method :</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UserLoginController</w:t>
            </w:r>
            <w:r>
              <w:rPr>
                <w:b/>
                <w:sz w:val="20"/>
              </w:rPr>
              <w:t>::</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Pr>
                <w:b/>
                <w:sz w:val="20"/>
              </w:rPr>
              <w:t>cancel</w:t>
            </w:r>
            <w:r w:rsidRPr="00DF4972">
              <w:rPr>
                <w:b/>
                <w:sz w:val="20"/>
              </w:rPr>
              <w:t>Action()</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93325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sidRPr="00B82544">
              <w:rPr>
                <w:b/>
                <w:sz w:val="20"/>
              </w:rPr>
              <w:t>module/ERP/view/erp/</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B82544">
              <w:rPr>
                <w:b/>
                <w:sz w:val="20"/>
              </w:rPr>
              <w:t>user-login</w:t>
            </w:r>
            <w:r>
              <w:rPr>
                <w:b/>
                <w:sz w:val="20"/>
              </w:rPr>
              <w:t>/cancel</w:t>
            </w:r>
            <w:r w:rsidRPr="00B82544">
              <w:rPr>
                <w:b/>
                <w:sz w:val="20"/>
              </w:rPr>
              <w:t>.phtml</w:t>
            </w:r>
          </w:p>
          <w:p w:rsidR="00CA37A7" w:rsidRPr="00675B12"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Borders>
              <w:bottom w:val="single" w:sz="4" w:space="0" w:color="000000" w:themeColor="text1"/>
            </w:tcBorders>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D3649" w:rsidTr="00CA37A7">
        <w:tc>
          <w:tcPr>
            <w:tcW w:w="1498"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1162"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3685"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c>
          <w:tcPr>
            <w:tcW w:w="4337"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r>
    </w:tbl>
    <w:p w:rsidR="006322FD" w:rsidRDefault="006322FD"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770A2F" w:rsidRDefault="00770A2F">
      <w:pPr>
        <w:rPr>
          <w:b/>
          <w:sz w:val="28"/>
        </w:rPr>
      </w:pPr>
      <w:r>
        <w:rPr>
          <w:b/>
          <w:sz w:val="28"/>
        </w:rPr>
        <w:br w:type="page"/>
      </w:r>
    </w:p>
    <w:p w:rsidR="00005077" w:rsidRPr="00994233" w:rsidRDefault="00994233" w:rsidP="0099423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8"/>
        </w:rPr>
      </w:pPr>
      <w:r w:rsidRPr="00994233">
        <w:rPr>
          <w:b/>
          <w:sz w:val="28"/>
        </w:rPr>
        <w:lastRenderedPageBreak/>
        <w:t>ZEND FRAME MAIN CONFIGURATION</w:t>
      </w:r>
    </w:p>
    <w:tbl>
      <w:tblPr>
        <w:tblStyle w:val="TableGrid"/>
        <w:tblW w:w="0" w:type="auto"/>
        <w:tblLook w:val="04A0" w:firstRow="1" w:lastRow="0" w:firstColumn="1" w:lastColumn="0" w:noHBand="0" w:noVBand="1"/>
      </w:tblPr>
      <w:tblGrid>
        <w:gridCol w:w="3510"/>
        <w:gridCol w:w="7172"/>
      </w:tblGrid>
      <w:tr w:rsidR="00E43C73" w:rsidTr="0095113F">
        <w:trPr>
          <w:trHeight w:val="532"/>
        </w:trPr>
        <w:tc>
          <w:tcPr>
            <w:tcW w:w="3510" w:type="dxa"/>
            <w:shd w:val="clear" w:color="auto" w:fill="404040" w:themeFill="text1" w:themeFillTint="BF"/>
            <w:vAlign w:val="center"/>
          </w:tcPr>
          <w:p w:rsidR="00E43C73" w:rsidRPr="00E43C73" w:rsidRDefault="00E43C73" w:rsidP="00E43C7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FILE NAME</w:t>
            </w:r>
          </w:p>
        </w:tc>
        <w:tc>
          <w:tcPr>
            <w:tcW w:w="7172" w:type="dxa"/>
            <w:shd w:val="clear" w:color="auto" w:fill="404040" w:themeFill="text1" w:themeFillTint="BF"/>
            <w:vAlign w:val="center"/>
          </w:tcPr>
          <w:p w:rsidR="00E43C73" w:rsidRPr="00E43C73" w:rsidRDefault="00E43C73" w:rsidP="00E43C73">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4"/>
              </w:rPr>
            </w:pPr>
            <w:r w:rsidRPr="00E43C73">
              <w:rPr>
                <w:b/>
                <w:color w:val="FFFFFF" w:themeColor="background1"/>
                <w:sz w:val="24"/>
              </w:rPr>
              <w:t>PROPERTIES</w:t>
            </w:r>
          </w:p>
        </w:tc>
      </w:tr>
      <w:tr w:rsidR="00005077" w:rsidTr="0095113F">
        <w:tc>
          <w:tcPr>
            <w:tcW w:w="3510" w:type="dxa"/>
            <w:vAlign w:val="center"/>
          </w:tcPr>
          <w:p w:rsidR="00005077" w:rsidRPr="00005077" w:rsidRDefault="00005077" w:rsidP="00D2562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rPr>
            </w:pPr>
            <w:r w:rsidRPr="00DA35D0">
              <w:rPr>
                <w:b/>
                <w:color w:val="E36C0A" w:themeColor="accent6" w:themeShade="BF"/>
                <w:sz w:val="32"/>
              </w:rPr>
              <w:t>global.php</w:t>
            </w:r>
          </w:p>
        </w:tc>
        <w:tc>
          <w:tcPr>
            <w:tcW w:w="7172" w:type="dxa"/>
          </w:tcPr>
          <w:p w:rsidR="00301877" w:rsidRDefault="00994233" w:rsidP="0099423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994233">
              <w:rPr>
                <w:b/>
                <w:color w:val="548DD4" w:themeColor="text2" w:themeTint="99"/>
                <w:sz w:val="20"/>
              </w:rPr>
              <w:t>File Location</w:t>
            </w:r>
            <w:r>
              <w:rPr>
                <w:b/>
                <w:color w:val="548DD4" w:themeColor="text2" w:themeTint="99"/>
                <w:sz w:val="20"/>
              </w:rPr>
              <w:t xml:space="preserve"> : </w:t>
            </w:r>
          </w:p>
          <w:p w:rsidR="00005077" w:rsidRDefault="00CF2E9E" w:rsidP="0030187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Pr>
                <w:b/>
                <w:sz w:val="20"/>
              </w:rPr>
              <w:t>/config/autoload/global.php</w:t>
            </w:r>
          </w:p>
          <w:p w:rsidR="00301877" w:rsidRPr="00301877" w:rsidRDefault="00301877" w:rsidP="0030187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301877" w:rsidRDefault="00301877" w:rsidP="0099423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301877">
              <w:rPr>
                <w:b/>
                <w:color w:val="548DD4" w:themeColor="text2" w:themeTint="99"/>
                <w:sz w:val="20"/>
              </w:rPr>
              <w:t>Last Modification</w:t>
            </w:r>
            <w:r>
              <w:rPr>
                <w:b/>
                <w:color w:val="548DD4" w:themeColor="text2" w:themeTint="99"/>
                <w:sz w:val="20"/>
              </w:rPr>
              <w:t xml:space="preserve"> :</w:t>
            </w:r>
          </w:p>
          <w:p w:rsidR="00301877" w:rsidRDefault="00301877" w:rsidP="0030187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301877">
              <w:rPr>
                <w:b/>
                <w:sz w:val="20"/>
              </w:rPr>
              <w:t>2017-02-28</w:t>
            </w:r>
          </w:p>
          <w:p w:rsidR="001C2EC7" w:rsidRPr="00301877" w:rsidRDefault="001C2EC7" w:rsidP="001C2EC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1C2EC7" w:rsidRDefault="001C2EC7" w:rsidP="001C2EC7">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Description :</w:t>
            </w:r>
          </w:p>
          <w:p w:rsidR="001C2EC7" w:rsidRPr="001C2EC7" w:rsidRDefault="001C2EC7" w:rsidP="001C2EC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color w:val="548DD4" w:themeColor="text2" w:themeTint="99"/>
                <w:sz w:val="20"/>
              </w:rPr>
            </w:pPr>
            <w:r w:rsidRPr="001C2EC7">
              <w:rPr>
                <w:sz w:val="20"/>
              </w:rPr>
              <w:t>Konfigurasi global sistem</w:t>
            </w:r>
          </w:p>
        </w:tc>
      </w:tr>
      <w:tr w:rsidR="00005077" w:rsidTr="008A458E">
        <w:tc>
          <w:tcPr>
            <w:tcW w:w="10682" w:type="dxa"/>
            <w:gridSpan w:val="2"/>
          </w:tcPr>
          <w:p w:rsidR="00005077" w:rsidRDefault="0000507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301877" w:rsidRPr="00301877" w:rsidRDefault="0030187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lt;?</w:t>
            </w:r>
          </w:p>
          <w:p w:rsidR="00301877" w:rsidRPr="00301877" w:rsidRDefault="00301877" w:rsidP="0030187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use Zend\Db\Adapter;</w:t>
            </w:r>
          </w:p>
          <w:p w:rsidR="00301877" w:rsidRPr="00301877" w:rsidRDefault="00301877" w:rsidP="0030187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use Zend\ServiceManager\Factory\InvokableFactory;</w:t>
            </w:r>
          </w:p>
          <w:p w:rsidR="00301877" w:rsidRPr="00301877" w:rsidRDefault="00301877" w:rsidP="0030187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return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b'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river' =&gt; 'Pdo',</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sn'    =&gt; 'pgsql:host=192.168.1.210;dbname=dbERPReborn',</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dapters'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BAdapterWrite'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river' =&gt; 'Pdo',</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sn'    =&gt; 'pgsql:host=192.168.1.210;dbname=dbERPReborn',</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BAdapterReadOnly'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river' =&gt; 'Pdo',</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sn'    =&gt; 'pgsql:host=192.168.1.210;dbname=dbERPReborn',</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service_manager'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factories'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Zend\Db\Adapter\Adapter' =&gt; 'Zend\Db\Adapter\AdapterServiceFactory',</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pplication\Db\DBAdapterWrite' =&gt; AdapterAbstractServiceFactory::class,</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pplication\Db\DBAdapterReadOnly' =&gt; AdapterAbstractServiceFactory::class,</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bstract_factories'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Zend\Db\Adapter\AdapterAbstractServiceFactory',</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301877"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301877" w:rsidRPr="00301877" w:rsidRDefault="0030187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gt;</w:t>
            </w:r>
          </w:p>
          <w:p w:rsidR="00CF2E9E" w:rsidRDefault="00CF2E9E"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bl>
    <w:p w:rsidR="00005077" w:rsidRDefault="00005077" w:rsidP="00DC583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spacing w:line="240" w:lineRule="auto"/>
      </w:pPr>
    </w:p>
    <w:tbl>
      <w:tblPr>
        <w:tblStyle w:val="TableGrid"/>
        <w:tblW w:w="0" w:type="auto"/>
        <w:tblLook w:val="04A0" w:firstRow="1" w:lastRow="0" w:firstColumn="1" w:lastColumn="0" w:noHBand="0" w:noVBand="1"/>
      </w:tblPr>
      <w:tblGrid>
        <w:gridCol w:w="3510"/>
        <w:gridCol w:w="7172"/>
      </w:tblGrid>
      <w:tr w:rsidR="002D0793" w:rsidTr="0095113F">
        <w:trPr>
          <w:trHeight w:val="532"/>
        </w:trPr>
        <w:tc>
          <w:tcPr>
            <w:tcW w:w="3510" w:type="dxa"/>
            <w:shd w:val="clear" w:color="auto" w:fill="404040" w:themeFill="text1" w:themeFillTint="BF"/>
            <w:vAlign w:val="center"/>
          </w:tcPr>
          <w:p w:rsidR="002D0793" w:rsidRPr="00E43C73" w:rsidRDefault="002D0793" w:rsidP="00DC583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FILE NAME</w:t>
            </w:r>
          </w:p>
        </w:tc>
        <w:tc>
          <w:tcPr>
            <w:tcW w:w="7172" w:type="dxa"/>
            <w:shd w:val="clear" w:color="auto" w:fill="404040" w:themeFill="text1" w:themeFillTint="BF"/>
            <w:vAlign w:val="center"/>
          </w:tcPr>
          <w:p w:rsidR="002D0793" w:rsidRPr="00E43C73"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4"/>
              </w:rPr>
            </w:pPr>
            <w:r w:rsidRPr="00E43C73">
              <w:rPr>
                <w:b/>
                <w:color w:val="FFFFFF" w:themeColor="background1"/>
                <w:sz w:val="24"/>
              </w:rPr>
              <w:t>PROPERTIES</w:t>
            </w:r>
          </w:p>
        </w:tc>
      </w:tr>
      <w:tr w:rsidR="002D0793" w:rsidTr="0095113F">
        <w:tc>
          <w:tcPr>
            <w:tcW w:w="3510" w:type="dxa"/>
            <w:vAlign w:val="center"/>
          </w:tcPr>
          <w:p w:rsidR="002D0793" w:rsidRPr="00005077" w:rsidRDefault="00547379"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rPr>
            </w:pPr>
            <w:r w:rsidRPr="00DA35D0">
              <w:rPr>
                <w:b/>
                <w:color w:val="E36C0A" w:themeColor="accent6" w:themeShade="BF"/>
                <w:sz w:val="32"/>
              </w:rPr>
              <w:t>erp.</w:t>
            </w:r>
            <w:r w:rsidR="00E622D1" w:rsidRPr="00DA35D0">
              <w:rPr>
                <w:b/>
                <w:color w:val="E36C0A" w:themeColor="accent6" w:themeShade="BF"/>
                <w:sz w:val="32"/>
              </w:rPr>
              <w:t>local</w:t>
            </w:r>
            <w:r w:rsidR="002D0793" w:rsidRPr="00DA35D0">
              <w:rPr>
                <w:b/>
                <w:color w:val="E36C0A" w:themeColor="accent6" w:themeShade="BF"/>
                <w:sz w:val="32"/>
              </w:rPr>
              <w:t>.php</w:t>
            </w:r>
          </w:p>
        </w:tc>
        <w:tc>
          <w:tcPr>
            <w:tcW w:w="7172" w:type="dxa"/>
          </w:tcPr>
          <w:p w:rsidR="002D0793" w:rsidRDefault="002D0793"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994233">
              <w:rPr>
                <w:b/>
                <w:color w:val="548DD4" w:themeColor="text2" w:themeTint="99"/>
                <w:sz w:val="20"/>
              </w:rPr>
              <w:t>File Location</w:t>
            </w:r>
            <w:r>
              <w:rPr>
                <w:b/>
                <w:color w:val="548DD4" w:themeColor="text2" w:themeTint="99"/>
                <w:sz w:val="20"/>
              </w:rPr>
              <w:t xml:space="preserve"> : </w:t>
            </w:r>
          </w:p>
          <w:p w:rsidR="002D0793"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Pr>
                <w:b/>
                <w:sz w:val="20"/>
              </w:rPr>
              <w:t>/config/autoload/erp.local.php</w:t>
            </w:r>
          </w:p>
          <w:p w:rsidR="002D0793" w:rsidRPr="00301877"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2D0793" w:rsidRDefault="002D0793"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301877">
              <w:rPr>
                <w:b/>
                <w:color w:val="548DD4" w:themeColor="text2" w:themeTint="99"/>
                <w:sz w:val="20"/>
              </w:rPr>
              <w:t>Last Modification</w:t>
            </w:r>
            <w:r>
              <w:rPr>
                <w:b/>
                <w:color w:val="548DD4" w:themeColor="text2" w:themeTint="99"/>
                <w:sz w:val="20"/>
              </w:rPr>
              <w:t xml:space="preserve"> :</w:t>
            </w:r>
          </w:p>
          <w:p w:rsidR="002D0793"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301877">
              <w:rPr>
                <w:b/>
                <w:sz w:val="20"/>
              </w:rPr>
              <w:t>2017-02-28</w:t>
            </w:r>
          </w:p>
          <w:p w:rsidR="002D0793" w:rsidRPr="00301877"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2D0793" w:rsidRDefault="002D0793"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Description :</w:t>
            </w:r>
          </w:p>
          <w:p w:rsidR="002D0793" w:rsidRPr="001C2EC7" w:rsidRDefault="001206DE" w:rsidP="009E30E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jc w:val="both"/>
              <w:rPr>
                <w:color w:val="548DD4" w:themeColor="text2" w:themeTint="99"/>
                <w:sz w:val="20"/>
              </w:rPr>
            </w:pPr>
            <w:r>
              <w:rPr>
                <w:sz w:val="20"/>
              </w:rPr>
              <w:t>Konfigurasi lokal dari</w:t>
            </w:r>
            <w:r w:rsidR="002D0793" w:rsidRPr="001C2EC7">
              <w:rPr>
                <w:sz w:val="20"/>
              </w:rPr>
              <w:t xml:space="preserve"> sistem</w:t>
            </w:r>
            <w:r w:rsidR="009E30E7">
              <w:rPr>
                <w:sz w:val="20"/>
              </w:rPr>
              <w:t xml:space="preserve">. Didalamnya terdapat </w:t>
            </w:r>
            <w:r w:rsidR="009E30E7" w:rsidRPr="00E85EC2">
              <w:rPr>
                <w:i/>
                <w:sz w:val="20"/>
              </w:rPr>
              <w:t>user name</w:t>
            </w:r>
            <w:r w:rsidR="009E30E7">
              <w:rPr>
                <w:sz w:val="20"/>
              </w:rPr>
              <w:t xml:space="preserve"> dan </w:t>
            </w:r>
            <w:r w:rsidR="009E30E7" w:rsidRPr="00E85EC2">
              <w:rPr>
                <w:i/>
                <w:sz w:val="20"/>
              </w:rPr>
              <w:t xml:space="preserve">password </w:t>
            </w:r>
            <w:r w:rsidR="009E30E7" w:rsidRPr="00F64963">
              <w:rPr>
                <w:i/>
                <w:sz w:val="20"/>
              </w:rPr>
              <w:t>default</w:t>
            </w:r>
            <w:r w:rsidR="009E30E7">
              <w:rPr>
                <w:sz w:val="20"/>
              </w:rPr>
              <w:t xml:space="preserve"> ke</w:t>
            </w:r>
            <w:r w:rsidR="00F64963">
              <w:rPr>
                <w:sz w:val="20"/>
              </w:rPr>
              <w:t xml:space="preserve"> </w:t>
            </w:r>
            <w:r w:rsidR="009E30E7">
              <w:rPr>
                <w:sz w:val="20"/>
              </w:rPr>
              <w:t xml:space="preserve">dalam </w:t>
            </w:r>
            <w:r w:rsidR="009E30E7" w:rsidRPr="00F64963">
              <w:rPr>
                <w:i/>
                <w:sz w:val="20"/>
              </w:rPr>
              <w:t>database</w:t>
            </w:r>
          </w:p>
        </w:tc>
      </w:tr>
      <w:tr w:rsidR="002D0793" w:rsidTr="008A458E">
        <w:tc>
          <w:tcPr>
            <w:tcW w:w="10682" w:type="dxa"/>
            <w:gridSpan w:val="2"/>
          </w:tcPr>
          <w:p w:rsidR="002D0793" w:rsidRDefault="002D0793"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303919" w:rsidRPr="00301877" w:rsidRDefault="002D0793"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lastRenderedPageBreak/>
              <w:t>&lt;?</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return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db'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username'  =&gt; 'SysAdmin',</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password'  =&gt; '748159263',</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adapters'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DBAdapterWrite'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username'  =&gt; 'SysAdmin',</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password'  =&gt; '748159263',</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DBAdapterReadOnly'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username'  =&gt; 'SysAdmin',</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password'  =&gt; '748159263',</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2D0793" w:rsidRPr="00301877" w:rsidRDefault="002D0793" w:rsidP="0030391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gt;</w:t>
            </w:r>
          </w:p>
          <w:p w:rsidR="002D0793" w:rsidRDefault="002D0793"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bl>
    <w:p w:rsidR="00C66A64" w:rsidRDefault="00C66A64"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C66A64" w:rsidRDefault="00C66A64">
      <w:r>
        <w:br w:type="page"/>
      </w:r>
    </w:p>
    <w:tbl>
      <w:tblPr>
        <w:tblStyle w:val="TableGrid"/>
        <w:tblW w:w="0" w:type="auto"/>
        <w:tblLayout w:type="fixed"/>
        <w:tblLook w:val="04A0" w:firstRow="1" w:lastRow="0" w:firstColumn="1" w:lastColumn="0" w:noHBand="0" w:noVBand="1"/>
      </w:tblPr>
      <w:tblGrid>
        <w:gridCol w:w="1277"/>
        <w:gridCol w:w="9405"/>
      </w:tblGrid>
      <w:tr w:rsidR="00C66A64" w:rsidRPr="00C66A64" w:rsidTr="00B759B8">
        <w:trPr>
          <w:trHeight w:val="423"/>
        </w:trPr>
        <w:tc>
          <w:tcPr>
            <w:tcW w:w="1277" w:type="dxa"/>
            <w:shd w:val="clear" w:color="auto" w:fill="7F7F7F" w:themeFill="text1" w:themeFillTint="80"/>
            <w:vAlign w:val="center"/>
          </w:tcPr>
          <w:p w:rsidR="00C66A64" w:rsidRPr="00C66A64" w:rsidRDefault="00C66A64" w:rsidP="007958C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FFFFFF" w:themeColor="background1"/>
              </w:rPr>
            </w:pPr>
            <w:r w:rsidRPr="00C66A64">
              <w:rPr>
                <w:b/>
                <w:color w:val="FFFFFF" w:themeColor="background1"/>
                <w:sz w:val="20"/>
              </w:rPr>
              <w:lastRenderedPageBreak/>
              <w:t>URL</w:t>
            </w:r>
          </w:p>
        </w:tc>
        <w:tc>
          <w:tcPr>
            <w:tcW w:w="9405" w:type="dxa"/>
            <w:shd w:val="clear" w:color="auto" w:fill="7F7F7F" w:themeFill="text1" w:themeFillTint="80"/>
            <w:vAlign w:val="center"/>
          </w:tcPr>
          <w:p w:rsidR="00C66A64" w:rsidRPr="00C66A64" w:rsidRDefault="00C66A64" w:rsidP="007958C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FFFFFF" w:themeColor="background1"/>
              </w:rPr>
            </w:pPr>
            <w:r w:rsidRPr="00C66A64">
              <w:rPr>
                <w:b/>
                <w:color w:val="FFFFFF" w:themeColor="background1"/>
              </w:rPr>
              <w:t>http://[</w:t>
            </w:r>
            <w:r w:rsidR="00C50539">
              <w:rPr>
                <w:b/>
                <w:color w:val="FFFFFF" w:themeColor="background1"/>
              </w:rPr>
              <w:t xml:space="preserve"> </w:t>
            </w:r>
            <w:r w:rsidRPr="00C66A64">
              <w:rPr>
                <w:b/>
                <w:color w:val="FFFFFF" w:themeColor="background1"/>
              </w:rPr>
              <w:t>HOST</w:t>
            </w:r>
            <w:r w:rsidR="00C50539">
              <w:rPr>
                <w:b/>
                <w:color w:val="FFFFFF" w:themeColor="background1"/>
              </w:rPr>
              <w:t xml:space="preserve"> </w:t>
            </w:r>
            <w:r w:rsidRPr="00C66A64">
              <w:rPr>
                <w:b/>
                <w:color w:val="FFFFFF" w:themeColor="background1"/>
              </w:rPr>
              <w:t>]/WebService/System/getUserAuthentication</w:t>
            </w:r>
          </w:p>
        </w:tc>
      </w:tr>
      <w:tr w:rsidR="00C66A64" w:rsidTr="00B759B8">
        <w:tc>
          <w:tcPr>
            <w:tcW w:w="1277" w:type="dxa"/>
          </w:tcPr>
          <w:p w:rsidR="00C66A64" w:rsidRPr="00CD39CD" w:rsidRDefault="00850FF5"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rPr>
            </w:pPr>
            <w:r w:rsidRPr="00CD39CD">
              <w:rPr>
                <w:b/>
                <w:sz w:val="20"/>
              </w:rPr>
              <w:t>Definition</w:t>
            </w:r>
          </w:p>
        </w:tc>
        <w:tc>
          <w:tcPr>
            <w:tcW w:w="9405" w:type="dxa"/>
          </w:tcPr>
          <w:p w:rsidR="00C66A64" w:rsidRDefault="00FA12D0"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r>
              <w:t xml:space="preserve">Method ini digunakan untuk mengotentifikasi </w:t>
            </w:r>
            <w:r w:rsidR="002F2FA0">
              <w:t>apakah user dapat masuk kedalam sistem atau tidak</w:t>
            </w:r>
          </w:p>
        </w:tc>
      </w:tr>
      <w:tr w:rsidR="00301B11" w:rsidTr="00B759B8">
        <w:tc>
          <w:tcPr>
            <w:tcW w:w="1277" w:type="dxa"/>
          </w:tcPr>
          <w:p w:rsidR="00301B11" w:rsidRPr="00CD39CD" w:rsidRDefault="00301B11" w:rsidP="00D4122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CD39CD">
              <w:rPr>
                <w:b/>
                <w:sz w:val="20"/>
              </w:rPr>
              <w:t>Component</w:t>
            </w:r>
          </w:p>
        </w:tc>
        <w:tc>
          <w:tcPr>
            <w:tcW w:w="9405" w:type="dxa"/>
          </w:tcPr>
          <w:tbl>
            <w:tblPr>
              <w:tblStyle w:val="TableGrid"/>
              <w:tblW w:w="9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2"/>
              <w:gridCol w:w="172"/>
              <w:gridCol w:w="1495"/>
              <w:gridCol w:w="283"/>
              <w:gridCol w:w="7088"/>
            </w:tblGrid>
            <w:tr w:rsidR="00301B11" w:rsidTr="00814A79">
              <w:trPr>
                <w:trHeight w:val="248"/>
              </w:trPr>
              <w:tc>
                <w:tcPr>
                  <w:tcW w:w="172"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Controller</w:t>
                  </w:r>
                </w:p>
              </w:tc>
              <w:tc>
                <w:tcPr>
                  <w:tcW w:w="7088"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File Path</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01B11">
                    <w:rPr>
                      <w:b/>
                      <w:i/>
                      <w:color w:val="FF0000"/>
                      <w:sz w:val="16"/>
                    </w:rPr>
                    <w:t>[ ROOT ]</w:t>
                  </w:r>
                  <w:r w:rsidRPr="00301B11">
                    <w:rPr>
                      <w:b/>
                      <w:i/>
                      <w:sz w:val="16"/>
                    </w:rPr>
                    <w:t>/module/ERP/src/Controller/WebService-System-Controller.php</w:t>
                  </w: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Class</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01B11">
                    <w:rPr>
                      <w:b/>
                      <w:i/>
                      <w:sz w:val="16"/>
                    </w:rPr>
                    <w:t>WebService_System_Controller</w:t>
                  </w: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Method</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01B11">
                    <w:rPr>
                      <w:b/>
                      <w:i/>
                      <w:sz w:val="16"/>
                    </w:rPr>
                    <w:t>getUserAuthenticationAction()</w:t>
                  </w:r>
                </w:p>
              </w:tc>
            </w:tr>
            <w:tr w:rsidR="00301B11" w:rsidTr="00814A79">
              <w:trPr>
                <w:trHeight w:val="57"/>
              </w:trPr>
              <w:tc>
                <w:tcPr>
                  <w:tcW w:w="9210" w:type="dxa"/>
                  <w:gridSpan w:val="5"/>
                  <w:tcMar>
                    <w:left w:w="57" w:type="dxa"/>
                    <w:right w:w="57" w:type="dxa"/>
                  </w:tcMar>
                </w:tcPr>
                <w:p w:rsidR="00301B11" w:rsidRPr="007519A6"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301B11" w:rsidTr="00814A79">
              <w:trPr>
                <w:trHeight w:val="248"/>
              </w:trPr>
              <w:tc>
                <w:tcPr>
                  <w:tcW w:w="172"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Model</w:t>
                  </w:r>
                </w:p>
              </w:tc>
              <w:tc>
                <w:tcPr>
                  <w:tcW w:w="7088"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r>
            <w:tr w:rsidR="00301B11" w:rsidTr="00814A79">
              <w:trPr>
                <w:trHeight w:val="257"/>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File Path</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autoSpaceDE w:val="0"/>
                    <w:autoSpaceDN w:val="0"/>
                    <w:adjustRightInd w:val="0"/>
                    <w:spacing w:line="288" w:lineRule="auto"/>
                    <w:rPr>
                      <w:rFonts w:ascii="Arial" w:hAnsi="Arial" w:cs="Arial"/>
                      <w:b/>
                      <w:bCs/>
                      <w:i/>
                      <w:color w:val="FF0000"/>
                      <w:sz w:val="8"/>
                      <w:szCs w:val="8"/>
                    </w:rPr>
                  </w:pPr>
                  <w:r w:rsidRPr="00301B11">
                    <w:rPr>
                      <w:b/>
                      <w:i/>
                      <w:color w:val="FF0000"/>
                      <w:sz w:val="16"/>
                    </w:rPr>
                    <w:t xml:space="preserve">[ </w:t>
                  </w:r>
                  <w:r w:rsidRPr="00301B11">
                    <w:rPr>
                      <w:b/>
                      <w:i/>
                      <w:color w:val="FF0000"/>
                      <w:sz w:val="16"/>
                      <w:szCs w:val="16"/>
                    </w:rPr>
                    <w:t>ROOT ]</w:t>
                  </w:r>
                  <w:r w:rsidRPr="00301B11">
                    <w:rPr>
                      <w:rFonts w:cs="Arial"/>
                      <w:b/>
                      <w:bCs/>
                      <w:i/>
                      <w:iCs/>
                      <w:sz w:val="16"/>
                      <w:szCs w:val="16"/>
                    </w:rPr>
                    <w:t>/module/ERP/src/Controller/WebService-System-Model.php</w:t>
                  </w: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Class</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sz w:val="20"/>
                    </w:rPr>
                  </w:pPr>
                  <w:r w:rsidRPr="00301B11">
                    <w:rPr>
                      <w:b/>
                      <w:i/>
                      <w:sz w:val="16"/>
                    </w:rPr>
                    <w:t>WebService_System_Model</w:t>
                  </w:r>
                </w:p>
              </w:tc>
            </w:tr>
            <w:tr w:rsidR="005E6573" w:rsidTr="00814A79">
              <w:trPr>
                <w:trHeight w:val="248"/>
              </w:trPr>
              <w:tc>
                <w:tcPr>
                  <w:tcW w:w="172" w:type="dxa"/>
                  <w:tcMar>
                    <w:left w:w="57" w:type="dxa"/>
                    <w:right w:w="57" w:type="dxa"/>
                  </w:tcMar>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5E6573" w:rsidRDefault="005E6573" w:rsidP="00C369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5E6573" w:rsidRPr="003B3427" w:rsidRDefault="005E6573" w:rsidP="00C369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Method</w:t>
                  </w:r>
                </w:p>
              </w:tc>
              <w:tc>
                <w:tcPr>
                  <w:tcW w:w="283" w:type="dxa"/>
                </w:tcPr>
                <w:p w:rsidR="005E6573" w:rsidRDefault="005E6573" w:rsidP="00C369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5E6573" w:rsidRPr="00301B11" w:rsidRDefault="003C21C0" w:rsidP="003C21C0">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C21C0">
                    <w:rPr>
                      <w:b/>
                      <w:i/>
                      <w:sz w:val="16"/>
                    </w:rPr>
                    <w:t>GetUserAuthentication</w:t>
                  </w:r>
                </w:p>
              </w:tc>
            </w:tr>
            <w:tr w:rsidR="005E6573" w:rsidTr="00814A79">
              <w:trPr>
                <w:trHeight w:val="53"/>
              </w:trPr>
              <w:tc>
                <w:tcPr>
                  <w:tcW w:w="9210" w:type="dxa"/>
                  <w:gridSpan w:val="5"/>
                  <w:tcMar>
                    <w:left w:w="57" w:type="dxa"/>
                    <w:right w:w="57" w:type="dxa"/>
                  </w:tcMar>
                </w:tcPr>
                <w:p w:rsidR="005E6573" w:rsidRPr="007519A6"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5E6573" w:rsidTr="00814A79">
              <w:trPr>
                <w:trHeight w:val="248"/>
              </w:trPr>
              <w:tc>
                <w:tcPr>
                  <w:tcW w:w="172" w:type="dxa"/>
                  <w:tcMar>
                    <w:left w:w="57" w:type="dxa"/>
                    <w:right w:w="57" w:type="dxa"/>
                  </w:tcMar>
                </w:tcPr>
                <w:p w:rsidR="005E6573" w:rsidRPr="007958CB"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5E6573" w:rsidRPr="007958CB"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View</w:t>
                  </w:r>
                </w:p>
              </w:tc>
              <w:tc>
                <w:tcPr>
                  <w:tcW w:w="7088" w:type="dxa"/>
                  <w:tcMar>
                    <w:left w:w="57" w:type="dxa"/>
                    <w:right w:w="57" w:type="dxa"/>
                  </w:tcMar>
                </w:tcPr>
                <w:p w:rsidR="005E6573" w:rsidRPr="007958CB"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r>
            <w:tr w:rsidR="005E6573" w:rsidTr="00814A79">
              <w:trPr>
                <w:trHeight w:val="248"/>
              </w:trPr>
              <w:tc>
                <w:tcPr>
                  <w:tcW w:w="172" w:type="dxa"/>
                  <w:tcMar>
                    <w:left w:w="57" w:type="dxa"/>
                    <w:right w:w="57" w:type="dxa"/>
                  </w:tcMar>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sidRPr="003B3427">
                    <w:rPr>
                      <w:sz w:val="16"/>
                      <w:szCs w:val="16"/>
                    </w:rPr>
                    <w:t>File Path</w:t>
                  </w:r>
                </w:p>
              </w:tc>
              <w:tc>
                <w:tcPr>
                  <w:tcW w:w="283" w:type="dxa"/>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5E6573" w:rsidRPr="00301B11" w:rsidRDefault="005E6573" w:rsidP="00814A79">
                  <w:pPr>
                    <w:autoSpaceDE w:val="0"/>
                    <w:autoSpaceDN w:val="0"/>
                    <w:adjustRightInd w:val="0"/>
                    <w:spacing w:line="288" w:lineRule="auto"/>
                    <w:rPr>
                      <w:rFonts w:cs="Arial"/>
                      <w:b/>
                      <w:bCs/>
                      <w:i/>
                      <w:iCs/>
                      <w:sz w:val="16"/>
                      <w:szCs w:val="16"/>
                    </w:rPr>
                  </w:pPr>
                  <w:r w:rsidRPr="00301B11">
                    <w:rPr>
                      <w:b/>
                      <w:i/>
                      <w:color w:val="FF0000"/>
                      <w:sz w:val="16"/>
                    </w:rPr>
                    <w:t xml:space="preserve">[ </w:t>
                  </w:r>
                  <w:r w:rsidRPr="00301B11">
                    <w:rPr>
                      <w:b/>
                      <w:i/>
                      <w:color w:val="FF0000"/>
                      <w:sz w:val="16"/>
                      <w:szCs w:val="16"/>
                    </w:rPr>
                    <w:t>ROOT ]</w:t>
                  </w:r>
                  <w:r w:rsidRPr="00301B11">
                    <w:rPr>
                      <w:rFonts w:cs="Arial"/>
                      <w:b/>
                      <w:bCs/>
                      <w:i/>
                      <w:iCs/>
                      <w:sz w:val="16"/>
                      <w:szCs w:val="16"/>
                    </w:rPr>
                    <w:t>/module/ERP/view/erp/web-service_system_/get-user-authentication.phtml</w:t>
                  </w:r>
                </w:p>
              </w:tc>
            </w:tr>
            <w:tr w:rsidR="005E6573" w:rsidTr="00814A79">
              <w:trPr>
                <w:trHeight w:val="47"/>
              </w:trPr>
              <w:tc>
                <w:tcPr>
                  <w:tcW w:w="9210" w:type="dxa"/>
                  <w:gridSpan w:val="5"/>
                  <w:tcMar>
                    <w:left w:w="57" w:type="dxa"/>
                    <w:right w:w="57" w:type="dxa"/>
                  </w:tcMar>
                </w:tcPr>
                <w:p w:rsidR="005E6573" w:rsidRPr="007519A6"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bl>
          <w:p w:rsidR="00301B11" w:rsidRPr="003D2C9C" w:rsidRDefault="00301B11" w:rsidP="00D4122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301B11" w:rsidTr="00B759B8">
        <w:tc>
          <w:tcPr>
            <w:tcW w:w="1277" w:type="dxa"/>
          </w:tcPr>
          <w:p w:rsidR="00301B11" w:rsidRPr="00CD39CD" w:rsidRDefault="00B60F3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 xml:space="preserve">Controller </w:t>
            </w:r>
            <w:r w:rsidR="00301B11" w:rsidRPr="00CD39CD">
              <w:rPr>
                <w:b/>
                <w:sz w:val="20"/>
              </w:rPr>
              <w:t xml:space="preserve">Data </w:t>
            </w:r>
            <w:r w:rsidR="00B759B8" w:rsidRPr="00CD39CD">
              <w:rPr>
                <w:b/>
                <w:sz w:val="20"/>
              </w:rPr>
              <w:t>Parsing</w:t>
            </w:r>
          </w:p>
        </w:tc>
        <w:tc>
          <w:tcPr>
            <w:tcW w:w="9405" w:type="dxa"/>
          </w:tcPr>
          <w:tbl>
            <w:tblPr>
              <w:tblStyle w:val="TableGrid"/>
              <w:tblW w:w="9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2"/>
              <w:gridCol w:w="172"/>
              <w:gridCol w:w="1495"/>
              <w:gridCol w:w="283"/>
              <w:gridCol w:w="7088"/>
            </w:tblGrid>
            <w:tr w:rsidR="00B759B8" w:rsidTr="00814A79">
              <w:trPr>
                <w:trHeight w:val="248"/>
              </w:trPr>
              <w:tc>
                <w:tcPr>
                  <w:tcW w:w="172" w:type="dxa"/>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67" w:type="dxa"/>
                  <w:gridSpan w:val="2"/>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GET</w:t>
                  </w:r>
                </w:p>
              </w:tc>
              <w:tc>
                <w:tcPr>
                  <w:tcW w:w="283" w:type="dxa"/>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8" w:type="dxa"/>
                  <w:tcMar>
                    <w:left w:w="57" w:type="dxa"/>
                    <w:right w:w="57" w:type="dxa"/>
                  </w:tcMar>
                </w:tcPr>
                <w:p w:rsidR="00B759B8" w:rsidRPr="00814A79" w:rsidRDefault="00814A79"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w:t>
                  </w:r>
                </w:p>
              </w:tc>
            </w:tr>
            <w:tr w:rsidR="00B759B8" w:rsidTr="00814A79">
              <w:trPr>
                <w:trHeight w:val="47"/>
              </w:trPr>
              <w:tc>
                <w:tcPr>
                  <w:tcW w:w="9210" w:type="dxa"/>
                  <w:gridSpan w:val="5"/>
                  <w:tcMar>
                    <w:left w:w="57" w:type="dxa"/>
                    <w:right w:w="57" w:type="dxa"/>
                  </w:tcMar>
                </w:tcPr>
                <w:p w:rsidR="00B759B8" w:rsidRPr="00814A79"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B759B8" w:rsidTr="00814A79">
              <w:trPr>
                <w:trHeight w:val="248"/>
              </w:trPr>
              <w:tc>
                <w:tcPr>
                  <w:tcW w:w="172" w:type="dxa"/>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67" w:type="dxa"/>
                  <w:gridSpan w:val="2"/>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POST</w:t>
                  </w:r>
                </w:p>
              </w:tc>
              <w:tc>
                <w:tcPr>
                  <w:tcW w:w="283" w:type="dxa"/>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8" w:type="dxa"/>
                  <w:tcMar>
                    <w:left w:w="57" w:type="dxa"/>
                    <w:right w:w="57" w:type="dxa"/>
                  </w:tcMar>
                </w:tcPr>
                <w:p w:rsidR="00B759B8"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UserName</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UserPassword</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NavigatorUserAgent</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NavigatorPlatform</w:t>
                  </w:r>
                </w:p>
              </w:tc>
            </w:tr>
            <w:tr w:rsidR="00B759B8" w:rsidTr="00814A79">
              <w:trPr>
                <w:trHeight w:val="53"/>
              </w:trPr>
              <w:tc>
                <w:tcPr>
                  <w:tcW w:w="9210" w:type="dxa"/>
                  <w:gridSpan w:val="5"/>
                  <w:tcMar>
                    <w:left w:w="57" w:type="dxa"/>
                    <w:right w:w="57" w:type="dxa"/>
                  </w:tcMar>
                </w:tcPr>
                <w:p w:rsidR="00B759B8" w:rsidRPr="00814A79"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B759B8" w:rsidTr="00814A79">
              <w:trPr>
                <w:trHeight w:val="248"/>
              </w:trPr>
              <w:tc>
                <w:tcPr>
                  <w:tcW w:w="172" w:type="dxa"/>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WebService</w:t>
                  </w:r>
                </w:p>
              </w:tc>
              <w:tc>
                <w:tcPr>
                  <w:tcW w:w="7088" w:type="dxa"/>
                  <w:tcMar>
                    <w:left w:w="57" w:type="dxa"/>
                    <w:right w:w="57" w:type="dxa"/>
                  </w:tcMar>
                </w:tcPr>
                <w:p w:rsidR="00B759B8" w:rsidRPr="00814A79"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3413F3" w:rsidTr="00814A79">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413F3" w:rsidRPr="003B3427"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Request (JSON)</w:t>
                  </w:r>
                </w:p>
              </w:tc>
              <w:tc>
                <w:tcPr>
                  <w:tcW w:w="283" w:type="dxa"/>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413F3" w:rsidRPr="00814A79" w:rsidRDefault="00814A79"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814A79">
                    <w:rPr>
                      <w:b/>
                      <w:sz w:val="20"/>
                    </w:rPr>
                    <w:t>-</w:t>
                  </w:r>
                </w:p>
              </w:tc>
            </w:tr>
            <w:tr w:rsidR="003413F3" w:rsidTr="00814A79">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413F3" w:rsidRPr="003B3427"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Respond (JSON)</w:t>
                  </w:r>
                </w:p>
              </w:tc>
              <w:tc>
                <w:tcPr>
                  <w:tcW w:w="283" w:type="dxa"/>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413F3"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su</w:t>
                  </w:r>
                  <w:r>
                    <w:rPr>
                      <w:b/>
                      <w:sz w:val="16"/>
                      <w:szCs w:val="16"/>
                    </w:rPr>
                    <w:t>c</w:t>
                  </w:r>
                  <w:r w:rsidRPr="00814A79">
                    <w:rPr>
                      <w:b/>
                      <w:sz w:val="16"/>
                      <w:szCs w:val="16"/>
                    </w:rPr>
                    <w:t>cess</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rPr>
                  </w:pPr>
                  <w:r w:rsidRPr="00814A79">
                    <w:rPr>
                      <w:b/>
                      <w:sz w:val="16"/>
                      <w:szCs w:val="16"/>
                    </w:rPr>
                    <w:t>message</w:t>
                  </w:r>
                </w:p>
              </w:tc>
            </w:tr>
            <w:tr w:rsidR="00A145E1" w:rsidTr="00814A79">
              <w:trPr>
                <w:trHeight w:val="52"/>
              </w:trPr>
              <w:tc>
                <w:tcPr>
                  <w:tcW w:w="9210" w:type="dxa"/>
                  <w:gridSpan w:val="5"/>
                  <w:tcMar>
                    <w:left w:w="57" w:type="dxa"/>
                    <w:right w:w="57" w:type="dxa"/>
                  </w:tcMar>
                </w:tcPr>
                <w:p w:rsidR="00A145E1" w:rsidRPr="00814A79" w:rsidRDefault="00A145E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4"/>
                      <w:szCs w:val="4"/>
                    </w:rPr>
                  </w:pPr>
                </w:p>
              </w:tc>
            </w:tr>
            <w:tr w:rsidR="003E1142" w:rsidTr="00814A79">
              <w:trPr>
                <w:trHeight w:val="248"/>
              </w:trPr>
              <w:tc>
                <w:tcPr>
                  <w:tcW w:w="172" w:type="dxa"/>
                  <w:tcMar>
                    <w:left w:w="57" w:type="dxa"/>
                    <w:right w:w="57" w:type="dxa"/>
                  </w:tcMar>
                </w:tcPr>
                <w:p w:rsidR="003E1142" w:rsidRPr="007958CB"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3E1142" w:rsidRPr="007958CB"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SESSION</w:t>
                  </w:r>
                </w:p>
              </w:tc>
              <w:tc>
                <w:tcPr>
                  <w:tcW w:w="7088" w:type="dxa"/>
                  <w:tcMar>
                    <w:left w:w="57" w:type="dxa"/>
                    <w:right w:w="57" w:type="dxa"/>
                  </w:tcMar>
                </w:tcPr>
                <w:p w:rsidR="003E1142" w:rsidRPr="00814A79"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3E1142" w:rsidTr="00814A79">
              <w:trPr>
                <w:trHeight w:val="248"/>
              </w:trPr>
              <w:tc>
                <w:tcPr>
                  <w:tcW w:w="172" w:type="dxa"/>
                  <w:tcMar>
                    <w:left w:w="57" w:type="dxa"/>
                    <w:right w:w="57" w:type="dxa"/>
                  </w:tcMar>
                </w:tcPr>
                <w:p w:rsidR="003E1142" w:rsidRPr="007958CB"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3E1142"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E1142"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Set</w:t>
                  </w:r>
                </w:p>
              </w:tc>
              <w:tc>
                <w:tcPr>
                  <w:tcW w:w="283" w:type="dxa"/>
                </w:tcPr>
                <w:p w:rsidR="003E1142"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E1142" w:rsidRPr="00814A79" w:rsidRDefault="00B60F3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w:t>
                  </w:r>
                </w:p>
              </w:tc>
            </w:tr>
            <w:tr w:rsidR="00A145E1" w:rsidTr="00814A79">
              <w:trPr>
                <w:trHeight w:val="248"/>
              </w:trPr>
              <w:tc>
                <w:tcPr>
                  <w:tcW w:w="172" w:type="dxa"/>
                  <w:tcMar>
                    <w:left w:w="57" w:type="dxa"/>
                    <w:right w:w="57" w:type="dxa"/>
                  </w:tcMar>
                </w:tcPr>
                <w:p w:rsidR="00A145E1" w:rsidRPr="007958CB" w:rsidRDefault="00A145E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A145E1"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A145E1"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Get</w:t>
                  </w:r>
                </w:p>
              </w:tc>
              <w:tc>
                <w:tcPr>
                  <w:tcW w:w="283" w:type="dxa"/>
                </w:tcPr>
                <w:p w:rsidR="00A145E1"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A145E1" w:rsidRPr="00814A79" w:rsidRDefault="00B60F3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w:t>
                  </w:r>
                </w:p>
              </w:tc>
            </w:tr>
            <w:tr w:rsidR="00B759B8" w:rsidTr="00814A79">
              <w:trPr>
                <w:trHeight w:val="47"/>
              </w:trPr>
              <w:tc>
                <w:tcPr>
                  <w:tcW w:w="9210" w:type="dxa"/>
                  <w:gridSpan w:val="5"/>
                  <w:tcMar>
                    <w:left w:w="57" w:type="dxa"/>
                    <w:right w:w="57" w:type="dxa"/>
                  </w:tcMar>
                </w:tcPr>
                <w:p w:rsidR="00B759B8" w:rsidRPr="007519A6"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bl>
          <w:p w:rsidR="00301B11" w:rsidRDefault="00301B11"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r w:rsidR="00B759B8" w:rsidTr="00B759B8">
        <w:tc>
          <w:tcPr>
            <w:tcW w:w="1277" w:type="dxa"/>
          </w:tcPr>
          <w:p w:rsidR="00B759B8" w:rsidRPr="00CD39CD" w:rsidRDefault="00B60F3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 xml:space="preserve">Model </w:t>
            </w:r>
            <w:r w:rsidR="00B759B8" w:rsidRPr="00CD39CD">
              <w:rPr>
                <w:b/>
                <w:sz w:val="20"/>
              </w:rPr>
              <w:t>Database</w:t>
            </w:r>
            <w:r>
              <w:rPr>
                <w:b/>
                <w:sz w:val="20"/>
              </w:rPr>
              <w:t xml:space="preserve"> Object</w:t>
            </w:r>
          </w:p>
        </w:tc>
        <w:tc>
          <w:tcPr>
            <w:tcW w:w="9405" w:type="dxa"/>
          </w:tcPr>
          <w:tbl>
            <w:tblPr>
              <w:tblStyle w:val="TableGrid"/>
              <w:tblW w:w="9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2"/>
              <w:gridCol w:w="1670"/>
              <w:gridCol w:w="283"/>
              <w:gridCol w:w="7085"/>
            </w:tblGrid>
            <w:tr w:rsidR="00C3694B" w:rsidTr="002A6E3F">
              <w:trPr>
                <w:trHeight w:val="248"/>
              </w:trPr>
              <w:tc>
                <w:tcPr>
                  <w:tcW w:w="172" w:type="dxa"/>
                  <w:tcMar>
                    <w:left w:w="57" w:type="dxa"/>
                    <w:right w:w="57" w:type="dxa"/>
                  </w:tcMar>
                </w:tcPr>
                <w:p w:rsidR="00C3694B" w:rsidRPr="007958CB" w:rsidRDefault="00C3694B"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70" w:type="dxa"/>
                  <w:tcMar>
                    <w:left w:w="57" w:type="dxa"/>
                    <w:right w:w="57" w:type="dxa"/>
                  </w:tcMar>
                </w:tcPr>
                <w:p w:rsidR="00C3694B" w:rsidRPr="007958CB" w:rsidRDefault="00C3694B"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Stored Procedure</w:t>
                  </w:r>
                </w:p>
              </w:tc>
              <w:tc>
                <w:tcPr>
                  <w:tcW w:w="283" w:type="dxa"/>
                </w:tcPr>
                <w:p w:rsidR="00C3694B" w:rsidRPr="007958CB" w:rsidRDefault="00C3694B"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w:t>
                  </w:r>
                </w:p>
              </w:tc>
              <w:tc>
                <w:tcPr>
                  <w:tcW w:w="7085" w:type="dxa"/>
                  <w:tcMar>
                    <w:left w:w="57" w:type="dxa"/>
                    <w:right w:w="57" w:type="dxa"/>
                  </w:tcMar>
                  <w:vAlign w:val="center"/>
                </w:tcPr>
                <w:p w:rsidR="00C3694B" w:rsidRPr="00C3694B" w:rsidRDefault="00C3694B"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szCs w:val="16"/>
                    </w:rPr>
                  </w:pPr>
                  <w:r w:rsidRPr="002A6E3F">
                    <w:rPr>
                      <w:b/>
                      <w:sz w:val="16"/>
                      <w:szCs w:val="16"/>
                    </w:rPr>
                    <w:t>"SchSysConfig"."FuncSys_General_GetLoginAuthentication"</w:t>
                  </w:r>
                </w:p>
              </w:tc>
            </w:tr>
            <w:tr w:rsidR="003413F3" w:rsidTr="002A6E3F">
              <w:trPr>
                <w:trHeight w:val="57"/>
              </w:trPr>
              <w:tc>
                <w:tcPr>
                  <w:tcW w:w="9210" w:type="dxa"/>
                  <w:gridSpan w:val="4"/>
                  <w:tcMar>
                    <w:left w:w="57" w:type="dxa"/>
                    <w:right w:w="57" w:type="dxa"/>
                  </w:tcMar>
                  <w:vAlign w:val="center"/>
                </w:tcPr>
                <w:p w:rsidR="003413F3" w:rsidRPr="007519A6" w:rsidRDefault="003413F3"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3413F3" w:rsidTr="002A6E3F">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70"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Table</w:t>
                  </w:r>
                </w:p>
              </w:tc>
              <w:tc>
                <w:tcPr>
                  <w:tcW w:w="283" w:type="dxa"/>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5" w:type="dxa"/>
                  <w:tcMar>
                    <w:left w:w="57" w:type="dxa"/>
                    <w:right w:w="57" w:type="dxa"/>
                  </w:tcMar>
                  <w:vAlign w:val="center"/>
                </w:tcPr>
                <w:p w:rsidR="003413F3" w:rsidRPr="00301B11" w:rsidRDefault="00C3694B"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sz w:val="20"/>
                    </w:rPr>
                  </w:pPr>
                  <w:r>
                    <w:rPr>
                      <w:i/>
                      <w:sz w:val="20"/>
                    </w:rPr>
                    <w:t>-</w:t>
                  </w:r>
                </w:p>
              </w:tc>
            </w:tr>
            <w:tr w:rsidR="003413F3" w:rsidTr="002A6E3F">
              <w:trPr>
                <w:trHeight w:val="53"/>
              </w:trPr>
              <w:tc>
                <w:tcPr>
                  <w:tcW w:w="9210" w:type="dxa"/>
                  <w:gridSpan w:val="4"/>
                  <w:tcMar>
                    <w:left w:w="57" w:type="dxa"/>
                    <w:right w:w="57" w:type="dxa"/>
                  </w:tcMar>
                  <w:vAlign w:val="center"/>
                </w:tcPr>
                <w:p w:rsidR="003413F3" w:rsidRPr="007519A6" w:rsidRDefault="003413F3"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3413F3" w:rsidTr="002A6E3F">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70"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View</w:t>
                  </w:r>
                </w:p>
              </w:tc>
              <w:tc>
                <w:tcPr>
                  <w:tcW w:w="283" w:type="dxa"/>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5" w:type="dxa"/>
                  <w:tcMar>
                    <w:left w:w="57" w:type="dxa"/>
                    <w:right w:w="57" w:type="dxa"/>
                  </w:tcMar>
                  <w:vAlign w:val="center"/>
                </w:tcPr>
                <w:p w:rsidR="003413F3" w:rsidRPr="00301B11" w:rsidRDefault="00C3694B"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sz w:val="20"/>
                    </w:rPr>
                  </w:pPr>
                  <w:r>
                    <w:rPr>
                      <w:i/>
                      <w:sz w:val="20"/>
                    </w:rPr>
                    <w:t>-</w:t>
                  </w:r>
                </w:p>
              </w:tc>
            </w:tr>
            <w:tr w:rsidR="003413F3" w:rsidTr="00871E9A">
              <w:trPr>
                <w:trHeight w:val="47"/>
              </w:trPr>
              <w:tc>
                <w:tcPr>
                  <w:tcW w:w="9210" w:type="dxa"/>
                  <w:gridSpan w:val="4"/>
                  <w:tcMar>
                    <w:left w:w="57" w:type="dxa"/>
                    <w:right w:w="57" w:type="dxa"/>
                  </w:tcMar>
                </w:tcPr>
                <w:p w:rsidR="003413F3" w:rsidRPr="007519A6" w:rsidRDefault="003413F3" w:rsidP="003413F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bl>
          <w:p w:rsidR="003413F3" w:rsidRDefault="003413F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r w:rsidR="002E3A99" w:rsidTr="00B759B8">
        <w:tc>
          <w:tcPr>
            <w:tcW w:w="1277" w:type="dxa"/>
          </w:tcPr>
          <w:p w:rsidR="002E3A99" w:rsidRPr="00CD39CD" w:rsidRDefault="003C21C0"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 xml:space="preserve">Controller </w:t>
            </w:r>
            <w:r w:rsidR="002E3A99">
              <w:rPr>
                <w:b/>
                <w:sz w:val="20"/>
              </w:rPr>
              <w:t>Syntax</w:t>
            </w:r>
          </w:p>
        </w:tc>
        <w:tc>
          <w:tcPr>
            <w:tcW w:w="9405" w:type="dxa"/>
          </w:tcPr>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public function getUserAuthenticationAc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r w:rsidR="00A75F70">
              <w:rPr>
                <w:sz w:val="16"/>
                <w:szCs w:val="16"/>
              </w:rPr>
              <w:t>$varData = $this-&gt;varObjModel-&gt;G</w:t>
            </w:r>
            <w:r w:rsidRPr="00C04B5C">
              <w:rPr>
                <w:sz w:val="16"/>
                <w:szCs w:val="16"/>
              </w:rPr>
              <w:t>etUserAuthent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A75F70">
              <w:rPr>
                <w:sz w:val="16"/>
                <w:szCs w:val="16"/>
              </w:rPr>
              <w:t>ZhtFW']['API']['DataParsing']-&gt;G</w:t>
            </w:r>
            <w:r w:rsidRPr="00C04B5C">
              <w:rPr>
                <w:sz w:val="16"/>
                <w:szCs w:val="16"/>
              </w:rPr>
              <w:t>etDataParsing('User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A75F70">
              <w:rPr>
                <w:sz w:val="16"/>
                <w:szCs w:val="16"/>
              </w:rPr>
              <w:t>ZhtFW']['API']['DataParsing']-&gt;G</w:t>
            </w:r>
            <w:r w:rsidRPr="00C04B5C">
              <w:rPr>
                <w:sz w:val="16"/>
                <w:szCs w:val="16"/>
              </w:rPr>
              <w:t>etDataParsing('UserPassword'),</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A75F70">
              <w:rPr>
                <w:sz w:val="16"/>
                <w:szCs w:val="16"/>
              </w:rPr>
              <w:t>ZhtFW']['API']['DataParsing']-&gt;G</w:t>
            </w:r>
            <w:r w:rsidRPr="00C04B5C">
              <w:rPr>
                <w:sz w:val="16"/>
                <w:szCs w:val="16"/>
              </w:rPr>
              <w:t>etDataParsing('NavigatorUserAgent'),</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FE6C40">
              <w:rPr>
                <w:sz w:val="16"/>
                <w:szCs w:val="16"/>
              </w:rPr>
              <w:t>ZhtFW']['API']['Da</w:t>
            </w:r>
            <w:r w:rsidR="00A75F70">
              <w:rPr>
                <w:sz w:val="16"/>
                <w:szCs w:val="16"/>
              </w:rPr>
              <w:t>taParsing']-&gt;G</w:t>
            </w:r>
            <w:r w:rsidRPr="00C04B5C">
              <w:rPr>
                <w:sz w:val="16"/>
                <w:szCs w:val="16"/>
              </w:rPr>
              <w:t>etDataParsing('NavigatorPlatform'),</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Z</w:t>
            </w:r>
            <w:r w:rsidR="00A75F70">
              <w:rPr>
                <w:sz w:val="16"/>
                <w:szCs w:val="16"/>
              </w:rPr>
              <w:t>htFW']['API']['BasicUtility']-&gt;G</w:t>
            </w:r>
            <w:r w:rsidRPr="00C04B5C">
              <w:rPr>
                <w:sz w:val="16"/>
                <w:szCs w:val="16"/>
              </w:rPr>
              <w:t>etHostIPA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Z</w:t>
            </w:r>
            <w:r w:rsidR="00A75F70">
              <w:rPr>
                <w:sz w:val="16"/>
                <w:szCs w:val="16"/>
              </w:rPr>
              <w:t>htFW']['API']['BasicUtility']-&gt;G</w:t>
            </w:r>
            <w:r w:rsidRPr="00C04B5C">
              <w:rPr>
                <w:sz w:val="16"/>
                <w:szCs w:val="16"/>
              </w:rPr>
              <w:t>etHostMACAd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Z</w:t>
            </w:r>
            <w:r w:rsidR="00A75F70">
              <w:rPr>
                <w:sz w:val="16"/>
                <w:szCs w:val="16"/>
              </w:rPr>
              <w:t>htFW']['API']['BasicUtility']-&gt;G</w:t>
            </w:r>
            <w:r w:rsidRPr="00C04B5C">
              <w:rPr>
                <w:sz w:val="16"/>
                <w:szCs w:val="16"/>
              </w:rPr>
              <w:t>etHost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JSONDataResponse =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this-&gt;JSONPageRoutin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uccess' =&gt; boolval($varData['Status']),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message' =&gt; $varData['Notif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return $varJSONDataResponse;</w:t>
            </w:r>
          </w:p>
          <w:p w:rsidR="00BA51DA"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r w:rsidR="003C21C0" w:rsidTr="00B759B8">
        <w:tc>
          <w:tcPr>
            <w:tcW w:w="1277" w:type="dxa"/>
          </w:tcPr>
          <w:p w:rsidR="003C21C0" w:rsidRDefault="003C21C0"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Model Syntax</w:t>
            </w:r>
          </w:p>
        </w:tc>
        <w:tc>
          <w:tcPr>
            <w:tcW w:w="9405" w:type="dxa"/>
          </w:tcPr>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public function </w:t>
            </w:r>
            <w:r w:rsidR="00A75F70">
              <w:rPr>
                <w:sz w:val="16"/>
                <w:szCs w:val="16"/>
              </w:rPr>
              <w:t>G</w:t>
            </w:r>
            <w:r w:rsidRPr="00C04B5C">
              <w:rPr>
                <w:sz w:val="16"/>
                <w:szCs w:val="16"/>
              </w:rPr>
              <w:t>etUserAuthentication($varUserName, $varUserPassword, $varNavigatorUserAgent, $varNavigatorPlatform, $varHostIPAddress, $varHostMACAddress, $varHost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echo ($this-&gt;varVerboseMode==false?'':'[ '.(static::class).' ] '.'Call GetUserAuthentication Method'.'&lt;br&gt;');</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SQLQuery =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ELECT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tatus\"::int AS \"Statu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Notif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FROM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chSysConfig\".\"FuncSys_General_GetLoginAuthent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UserNam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UserPassword."',</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NavigatorUserAgent."',</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lastRenderedPageBreak/>
              <w:t xml:space="preserve">                        '".$varNavigatorPlatform."',</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HostIPAd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trcmp($varHostMACAddress, '')==0) ? "NULL" : "'".$_SESSION['ZhtFW']['API']['BasicUtility']-&gt;GetHostMACAd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Host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Return = $_SESSION['ZhtFW']['API']['Database']-&gt;GetQuery(new \Zend\Db\Sql\Sql($this-&gt;varDBAdapter), $varSQLQuery);</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return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tatus' =&gt; $varReturn['Data'][0]['Statu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Notification' =&gt; $varReturn['Data'][0]['Notif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UserLoginSession' =&gt; $varReturn['Data'][0]['UserLoginSess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BA51DA" w:rsidRPr="00814A79"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tc>
      </w:tr>
    </w:tbl>
    <w:p w:rsidR="002D0793" w:rsidRDefault="002D079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sectPr w:rsidR="002D0793" w:rsidSect="00B779CF">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04F5" w:rsidRDefault="003F04F5" w:rsidP="00B779CF">
      <w:pPr>
        <w:spacing w:line="240" w:lineRule="auto"/>
      </w:pPr>
      <w:r>
        <w:separator/>
      </w:r>
    </w:p>
  </w:endnote>
  <w:endnote w:type="continuationSeparator" w:id="0">
    <w:p w:rsidR="003F04F5" w:rsidRDefault="003F04F5" w:rsidP="00B779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04F5" w:rsidRPr="00B779CF" w:rsidRDefault="003F04F5">
    <w:pPr>
      <w:rPr>
        <w:sz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3F04F5" w:rsidTr="0013404B">
      <w:trPr>
        <w:trHeight w:val="284"/>
      </w:trPr>
      <w:tc>
        <w:tcPr>
          <w:tcW w:w="7938" w:type="dxa"/>
        </w:tcPr>
        <w:p w:rsidR="003F04F5" w:rsidRPr="00B779CF" w:rsidRDefault="003F04F5" w:rsidP="00B779CF">
          <w:pPr>
            <w:pStyle w:val="Footer"/>
            <w:rPr>
              <w:i/>
              <w:color w:val="002060"/>
            </w:rPr>
          </w:pPr>
        </w:p>
      </w:tc>
      <w:tc>
        <w:tcPr>
          <w:tcW w:w="2528" w:type="dxa"/>
        </w:tcPr>
        <w:p w:rsidR="003F04F5" w:rsidRPr="0016356F" w:rsidRDefault="003F04F5" w:rsidP="00B779CF">
          <w:pPr>
            <w:pStyle w:val="Footer"/>
            <w:jc w:val="right"/>
            <w:rPr>
              <w:rFonts w:ascii="Courier New" w:hAnsi="Courier New" w:cs="Courier New"/>
              <w:b/>
            </w:rPr>
          </w:pPr>
        </w:p>
      </w:tc>
    </w:tr>
  </w:tbl>
  <w:p w:rsidR="003F04F5" w:rsidRDefault="003F04F5" w:rsidP="00B779CF">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14DE" w:rsidRPr="00B779CF" w:rsidRDefault="005714DE">
    <w:pPr>
      <w:rPr>
        <w:sz w:val="20"/>
      </w:rPr>
    </w:pPr>
    <w:r>
      <w:rPr>
        <w:noProof/>
        <w:sz w:val="20"/>
      </w:rPr>
      <w:pict>
        <v:rect id="_x0000_s2063" style="position:absolute;margin-left:-1.5pt;margin-top:9pt;width:525pt;height:4.15pt;z-index:251684864"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5714DE" w:rsidTr="0013404B">
      <w:trPr>
        <w:trHeight w:val="284"/>
      </w:trPr>
      <w:tc>
        <w:tcPr>
          <w:tcW w:w="7938" w:type="dxa"/>
        </w:tcPr>
        <w:p w:rsidR="005714DE" w:rsidRDefault="005714DE" w:rsidP="00B779CF">
          <w:pPr>
            <w:pStyle w:val="Footer"/>
            <w:rPr>
              <w:b/>
              <w:i/>
              <w:color w:val="002060"/>
            </w:rPr>
          </w:pPr>
          <w:r w:rsidRPr="00B779CF">
            <w:rPr>
              <w:i/>
              <w:color w:val="002060"/>
            </w:rPr>
            <w:t xml:space="preserve">Dokumentasi Perangkat Lunak </w:t>
          </w:r>
          <w:r w:rsidRPr="00B779CF">
            <w:rPr>
              <w:b/>
              <w:i/>
              <w:color w:val="002060"/>
            </w:rPr>
            <w:t>ERP Reborn</w:t>
          </w:r>
        </w:p>
        <w:p w:rsidR="005714DE" w:rsidRPr="00B779CF" w:rsidRDefault="005714DE"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5714DE" w:rsidRPr="0016356F" w:rsidRDefault="005714DE" w:rsidP="005714DE">
          <w:pPr>
            <w:pStyle w:val="Footer"/>
            <w:jc w:val="right"/>
            <w:rPr>
              <w:rFonts w:ascii="Courier New" w:hAnsi="Courier New" w:cs="Courier New"/>
              <w:b/>
            </w:rPr>
          </w:pPr>
          <w:r>
            <w:rPr>
              <w:rFonts w:ascii="Courier New" w:hAnsi="Courier New" w:cs="Courier New"/>
              <w:i/>
              <w:sz w:val="32"/>
            </w:rPr>
            <w:t>Cnt.6</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Pr>
              <w:rFonts w:ascii="Courier New" w:hAnsi="Courier New" w:cs="Courier New"/>
              <w:b/>
              <w:noProof/>
              <w:sz w:val="32"/>
            </w:rPr>
            <w:t>1</w:t>
          </w:r>
          <w:r w:rsidRPr="0016356F">
            <w:rPr>
              <w:rFonts w:ascii="Courier New" w:hAnsi="Courier New" w:cs="Courier New"/>
              <w:b/>
              <w:noProof/>
              <w:sz w:val="32"/>
            </w:rPr>
            <w:fldChar w:fldCharType="end"/>
          </w:r>
        </w:p>
      </w:tc>
    </w:tr>
  </w:tbl>
  <w:p w:rsidR="005714DE" w:rsidRDefault="005714DE" w:rsidP="00B779CF">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14DE" w:rsidRPr="00B779CF" w:rsidRDefault="005714DE">
    <w:pPr>
      <w:rPr>
        <w:sz w:val="20"/>
      </w:rPr>
    </w:pPr>
    <w:r>
      <w:rPr>
        <w:noProof/>
        <w:sz w:val="20"/>
      </w:rPr>
      <w:pict>
        <v:rect id="_x0000_s2064" style="position:absolute;margin-left:-1.5pt;margin-top:9pt;width:525pt;height:4.15pt;z-index:251686912"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5714DE" w:rsidTr="0013404B">
      <w:trPr>
        <w:trHeight w:val="284"/>
      </w:trPr>
      <w:tc>
        <w:tcPr>
          <w:tcW w:w="7938" w:type="dxa"/>
        </w:tcPr>
        <w:p w:rsidR="005714DE" w:rsidRDefault="005714DE" w:rsidP="00B779CF">
          <w:pPr>
            <w:pStyle w:val="Footer"/>
            <w:rPr>
              <w:b/>
              <w:i/>
              <w:color w:val="002060"/>
            </w:rPr>
          </w:pPr>
          <w:r w:rsidRPr="00B779CF">
            <w:rPr>
              <w:i/>
              <w:color w:val="002060"/>
            </w:rPr>
            <w:t xml:space="preserve">Dokumentasi Perangkat Lunak </w:t>
          </w:r>
          <w:r w:rsidRPr="00B779CF">
            <w:rPr>
              <w:b/>
              <w:i/>
              <w:color w:val="002060"/>
            </w:rPr>
            <w:t>ERP Reborn</w:t>
          </w:r>
        </w:p>
        <w:p w:rsidR="005714DE" w:rsidRPr="00B779CF" w:rsidRDefault="005714DE"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5714DE" w:rsidRPr="0016356F" w:rsidRDefault="005714DE" w:rsidP="005714DE">
          <w:pPr>
            <w:pStyle w:val="Footer"/>
            <w:jc w:val="right"/>
            <w:rPr>
              <w:rFonts w:ascii="Courier New" w:hAnsi="Courier New" w:cs="Courier New"/>
              <w:b/>
            </w:rPr>
          </w:pPr>
          <w:r>
            <w:rPr>
              <w:rFonts w:ascii="Courier New" w:hAnsi="Courier New" w:cs="Courier New"/>
              <w:i/>
              <w:sz w:val="32"/>
            </w:rPr>
            <w:t>Cnt.7</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Pr>
              <w:rFonts w:ascii="Courier New" w:hAnsi="Courier New" w:cs="Courier New"/>
              <w:b/>
              <w:noProof/>
              <w:sz w:val="32"/>
            </w:rPr>
            <w:t>1</w:t>
          </w:r>
          <w:r w:rsidRPr="0016356F">
            <w:rPr>
              <w:rFonts w:ascii="Courier New" w:hAnsi="Courier New" w:cs="Courier New"/>
              <w:b/>
              <w:noProof/>
              <w:sz w:val="32"/>
            </w:rPr>
            <w:fldChar w:fldCharType="end"/>
          </w:r>
        </w:p>
      </w:tc>
    </w:tr>
  </w:tbl>
  <w:p w:rsidR="005714DE" w:rsidRDefault="005714DE" w:rsidP="00B779CF">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14DE" w:rsidRPr="00B779CF" w:rsidRDefault="005714DE">
    <w:pPr>
      <w:rPr>
        <w:sz w:val="20"/>
      </w:rPr>
    </w:pPr>
    <w:r>
      <w:rPr>
        <w:noProof/>
        <w:sz w:val="20"/>
      </w:rPr>
      <w:pict>
        <v:rect id="_x0000_s2065" style="position:absolute;margin-left:-1.5pt;margin-top:9pt;width:525pt;height:4.15pt;z-index:251688960"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5714DE" w:rsidTr="0013404B">
      <w:trPr>
        <w:trHeight w:val="284"/>
      </w:trPr>
      <w:tc>
        <w:tcPr>
          <w:tcW w:w="7938" w:type="dxa"/>
        </w:tcPr>
        <w:p w:rsidR="005714DE" w:rsidRDefault="005714DE" w:rsidP="00B779CF">
          <w:pPr>
            <w:pStyle w:val="Footer"/>
            <w:rPr>
              <w:b/>
              <w:i/>
              <w:color w:val="002060"/>
            </w:rPr>
          </w:pPr>
          <w:r w:rsidRPr="00B779CF">
            <w:rPr>
              <w:i/>
              <w:color w:val="002060"/>
            </w:rPr>
            <w:t xml:space="preserve">Dokumentasi Perangkat Lunak </w:t>
          </w:r>
          <w:r w:rsidRPr="00B779CF">
            <w:rPr>
              <w:b/>
              <w:i/>
              <w:color w:val="002060"/>
            </w:rPr>
            <w:t>ERP Reborn</w:t>
          </w:r>
        </w:p>
        <w:p w:rsidR="005714DE" w:rsidRPr="00B779CF" w:rsidRDefault="005714DE"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5714DE" w:rsidRPr="0016356F" w:rsidRDefault="005714DE" w:rsidP="005714DE">
          <w:pPr>
            <w:pStyle w:val="Footer"/>
            <w:jc w:val="right"/>
            <w:rPr>
              <w:rFonts w:ascii="Courier New" w:hAnsi="Courier New" w:cs="Courier New"/>
              <w:b/>
            </w:rPr>
          </w:pPr>
          <w:r>
            <w:rPr>
              <w:rFonts w:ascii="Courier New" w:hAnsi="Courier New" w:cs="Courier New"/>
              <w:i/>
              <w:sz w:val="32"/>
            </w:rPr>
            <w:t>Cnt.8</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Pr>
              <w:rFonts w:ascii="Courier New" w:hAnsi="Courier New" w:cs="Courier New"/>
              <w:b/>
              <w:noProof/>
              <w:sz w:val="32"/>
            </w:rPr>
            <w:t>5</w:t>
          </w:r>
          <w:r w:rsidRPr="0016356F">
            <w:rPr>
              <w:rFonts w:ascii="Courier New" w:hAnsi="Courier New" w:cs="Courier New"/>
              <w:b/>
              <w:noProof/>
              <w:sz w:val="32"/>
            </w:rPr>
            <w:fldChar w:fldCharType="end"/>
          </w:r>
        </w:p>
      </w:tc>
    </w:tr>
  </w:tbl>
  <w:p w:rsidR="005714DE" w:rsidRDefault="005714DE" w:rsidP="00B779C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04F5" w:rsidRPr="00B779CF" w:rsidRDefault="003F04F5">
    <w:pPr>
      <w:rPr>
        <w:sz w:val="20"/>
      </w:rPr>
    </w:pPr>
    <w:r>
      <w:rPr>
        <w:noProof/>
        <w:sz w:val="20"/>
      </w:rPr>
      <w:pict>
        <v:rect id="_x0000_s2055" style="position:absolute;margin-left:-1.5pt;margin-top:9pt;width:525pt;height:4.15pt;z-index:251668480"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3F04F5" w:rsidTr="0013404B">
      <w:trPr>
        <w:trHeight w:val="284"/>
      </w:trPr>
      <w:tc>
        <w:tcPr>
          <w:tcW w:w="7938" w:type="dxa"/>
        </w:tcPr>
        <w:p w:rsidR="003F04F5" w:rsidRDefault="003F04F5" w:rsidP="00B779CF">
          <w:pPr>
            <w:pStyle w:val="Footer"/>
            <w:rPr>
              <w:b/>
              <w:i/>
              <w:color w:val="002060"/>
            </w:rPr>
          </w:pPr>
          <w:r w:rsidRPr="00B779CF">
            <w:rPr>
              <w:i/>
              <w:color w:val="002060"/>
            </w:rPr>
            <w:t xml:space="preserve">Dokumentasi Perangkat Lunak </w:t>
          </w:r>
          <w:r w:rsidRPr="00B779CF">
            <w:rPr>
              <w:b/>
              <w:i/>
              <w:color w:val="002060"/>
            </w:rPr>
            <w:t>ERP Reborn</w:t>
          </w:r>
        </w:p>
        <w:p w:rsidR="003F04F5" w:rsidRPr="00B779CF" w:rsidRDefault="003F04F5"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3F04F5" w:rsidRPr="0016356F" w:rsidRDefault="003F04F5" w:rsidP="00B779CF">
          <w:pPr>
            <w:pStyle w:val="Footer"/>
            <w:jc w:val="right"/>
            <w:rPr>
              <w:rFonts w:ascii="Courier New" w:hAnsi="Courier New" w:cs="Courier New"/>
              <w:b/>
            </w:rPr>
          </w:pPr>
          <w:r w:rsidRPr="00551F28">
            <w:rPr>
              <w:rFonts w:ascii="Courier New" w:hAnsi="Courier New" w:cs="Courier New"/>
              <w:i/>
              <w:sz w:val="32"/>
            </w:rPr>
            <w:t>Lst-Cn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5714DE">
            <w:rPr>
              <w:rFonts w:ascii="Courier New" w:hAnsi="Courier New" w:cs="Courier New"/>
              <w:b/>
              <w:noProof/>
              <w:sz w:val="32"/>
            </w:rPr>
            <w:t>4</w:t>
          </w:r>
          <w:r w:rsidRPr="0016356F">
            <w:rPr>
              <w:rFonts w:ascii="Courier New" w:hAnsi="Courier New" w:cs="Courier New"/>
              <w:b/>
              <w:noProof/>
              <w:sz w:val="32"/>
            </w:rPr>
            <w:fldChar w:fldCharType="end"/>
          </w:r>
        </w:p>
      </w:tc>
    </w:tr>
  </w:tbl>
  <w:p w:rsidR="003F04F5" w:rsidRDefault="003F04F5" w:rsidP="00B779C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04F5" w:rsidRPr="00B779CF" w:rsidRDefault="003F04F5">
    <w:pPr>
      <w:rPr>
        <w:sz w:val="20"/>
      </w:rPr>
    </w:pPr>
    <w:r>
      <w:rPr>
        <w:noProof/>
        <w:sz w:val="20"/>
      </w:rPr>
      <w:pict>
        <v:rect id="_x0000_s2057" style="position:absolute;margin-left:-1.5pt;margin-top:9pt;width:525pt;height:4.15pt;z-index:251672576"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3F04F5" w:rsidTr="0013404B">
      <w:trPr>
        <w:trHeight w:val="284"/>
      </w:trPr>
      <w:tc>
        <w:tcPr>
          <w:tcW w:w="7938" w:type="dxa"/>
        </w:tcPr>
        <w:p w:rsidR="003F04F5" w:rsidRDefault="003F04F5" w:rsidP="00B779CF">
          <w:pPr>
            <w:pStyle w:val="Footer"/>
            <w:rPr>
              <w:b/>
              <w:i/>
              <w:color w:val="002060"/>
            </w:rPr>
          </w:pPr>
          <w:r w:rsidRPr="00B779CF">
            <w:rPr>
              <w:i/>
              <w:color w:val="002060"/>
            </w:rPr>
            <w:t xml:space="preserve">Dokumentasi Perangkat Lunak </w:t>
          </w:r>
          <w:r w:rsidRPr="00B779CF">
            <w:rPr>
              <w:b/>
              <w:i/>
              <w:color w:val="002060"/>
            </w:rPr>
            <w:t>ERP Reborn</w:t>
          </w:r>
        </w:p>
        <w:p w:rsidR="003F04F5" w:rsidRPr="00B779CF" w:rsidRDefault="003F04F5"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3F04F5" w:rsidRPr="0016356F" w:rsidRDefault="003F04F5" w:rsidP="00B779CF">
          <w:pPr>
            <w:pStyle w:val="Footer"/>
            <w:jc w:val="right"/>
            <w:rPr>
              <w:rFonts w:ascii="Courier New" w:hAnsi="Courier New" w:cs="Courier New"/>
              <w:b/>
            </w:rPr>
          </w:pPr>
          <w:r>
            <w:rPr>
              <w:rFonts w:ascii="Courier New" w:hAnsi="Courier New" w:cs="Courier New"/>
              <w:i/>
              <w:sz w:val="32"/>
            </w:rPr>
            <w:t>Lst-Tbl</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5714DE">
            <w:rPr>
              <w:rFonts w:ascii="Courier New" w:hAnsi="Courier New" w:cs="Courier New"/>
              <w:b/>
              <w:noProof/>
              <w:sz w:val="32"/>
            </w:rPr>
            <w:t>1</w:t>
          </w:r>
          <w:r w:rsidRPr="0016356F">
            <w:rPr>
              <w:rFonts w:ascii="Courier New" w:hAnsi="Courier New" w:cs="Courier New"/>
              <w:b/>
              <w:noProof/>
              <w:sz w:val="32"/>
            </w:rPr>
            <w:fldChar w:fldCharType="end"/>
          </w:r>
        </w:p>
      </w:tc>
    </w:tr>
  </w:tbl>
  <w:p w:rsidR="003F04F5" w:rsidRDefault="003F04F5" w:rsidP="00B779C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04F5" w:rsidRPr="00B779CF" w:rsidRDefault="003F04F5">
    <w:pPr>
      <w:rPr>
        <w:sz w:val="20"/>
      </w:rPr>
    </w:pPr>
    <w:r>
      <w:rPr>
        <w:noProof/>
        <w:sz w:val="20"/>
      </w:rPr>
      <w:pict>
        <v:rect id="_x0000_s2056" style="position:absolute;margin-left:-1.5pt;margin-top:9pt;width:525pt;height:4.15pt;z-index:251670528"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3F04F5" w:rsidTr="0013404B">
      <w:trPr>
        <w:trHeight w:val="284"/>
      </w:trPr>
      <w:tc>
        <w:tcPr>
          <w:tcW w:w="7938" w:type="dxa"/>
        </w:tcPr>
        <w:p w:rsidR="003F04F5" w:rsidRDefault="003F04F5" w:rsidP="00B779CF">
          <w:pPr>
            <w:pStyle w:val="Footer"/>
            <w:rPr>
              <w:b/>
              <w:i/>
              <w:color w:val="002060"/>
            </w:rPr>
          </w:pPr>
          <w:r w:rsidRPr="00B779CF">
            <w:rPr>
              <w:i/>
              <w:color w:val="002060"/>
            </w:rPr>
            <w:t xml:space="preserve">Dokumentasi Perangkat Lunak </w:t>
          </w:r>
          <w:r w:rsidRPr="00B779CF">
            <w:rPr>
              <w:b/>
              <w:i/>
              <w:color w:val="002060"/>
            </w:rPr>
            <w:t>ERP Reborn</w:t>
          </w:r>
        </w:p>
        <w:p w:rsidR="003F04F5" w:rsidRPr="00B779CF" w:rsidRDefault="003F04F5"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3F04F5" w:rsidRPr="0016356F" w:rsidRDefault="003F04F5" w:rsidP="00B779CF">
          <w:pPr>
            <w:pStyle w:val="Footer"/>
            <w:jc w:val="right"/>
            <w:rPr>
              <w:rFonts w:ascii="Courier New" w:hAnsi="Courier New" w:cs="Courier New"/>
              <w:b/>
            </w:rPr>
          </w:pPr>
          <w:r>
            <w:rPr>
              <w:rFonts w:ascii="Courier New" w:hAnsi="Courier New" w:cs="Courier New"/>
              <w:i/>
              <w:sz w:val="32"/>
            </w:rPr>
            <w:t>Lst-Drw</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5714DE">
            <w:rPr>
              <w:rFonts w:ascii="Courier New" w:hAnsi="Courier New" w:cs="Courier New"/>
              <w:b/>
              <w:noProof/>
              <w:sz w:val="32"/>
            </w:rPr>
            <w:t>1</w:t>
          </w:r>
          <w:r w:rsidRPr="0016356F">
            <w:rPr>
              <w:rFonts w:ascii="Courier New" w:hAnsi="Courier New" w:cs="Courier New"/>
              <w:b/>
              <w:noProof/>
              <w:sz w:val="32"/>
            </w:rPr>
            <w:fldChar w:fldCharType="end"/>
          </w:r>
        </w:p>
      </w:tc>
    </w:tr>
  </w:tbl>
  <w:p w:rsidR="003F04F5" w:rsidRDefault="003F04F5" w:rsidP="00B779C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04F5" w:rsidRPr="00B779CF" w:rsidRDefault="003F04F5">
    <w:pPr>
      <w:rPr>
        <w:sz w:val="20"/>
      </w:rPr>
    </w:pPr>
    <w:r>
      <w:rPr>
        <w:noProof/>
        <w:sz w:val="20"/>
      </w:rPr>
      <w:pict>
        <v:rect id="_x0000_s2058" style="position:absolute;margin-left:-1.5pt;margin-top:9pt;width:525pt;height:4.15pt;z-index:251674624"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3F04F5" w:rsidTr="0013404B">
      <w:trPr>
        <w:trHeight w:val="284"/>
      </w:trPr>
      <w:tc>
        <w:tcPr>
          <w:tcW w:w="7938" w:type="dxa"/>
        </w:tcPr>
        <w:p w:rsidR="003F04F5" w:rsidRDefault="003F04F5" w:rsidP="00B779CF">
          <w:pPr>
            <w:pStyle w:val="Footer"/>
            <w:rPr>
              <w:b/>
              <w:i/>
              <w:color w:val="002060"/>
            </w:rPr>
          </w:pPr>
          <w:r w:rsidRPr="00B779CF">
            <w:rPr>
              <w:i/>
              <w:color w:val="002060"/>
            </w:rPr>
            <w:t xml:space="preserve">Dokumentasi Perangkat Lunak </w:t>
          </w:r>
          <w:r w:rsidRPr="00B779CF">
            <w:rPr>
              <w:b/>
              <w:i/>
              <w:color w:val="002060"/>
            </w:rPr>
            <w:t>ERP Reborn</w:t>
          </w:r>
        </w:p>
        <w:p w:rsidR="003F04F5" w:rsidRPr="00B779CF" w:rsidRDefault="003F04F5"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3F04F5" w:rsidRPr="0016356F" w:rsidRDefault="003F04F5" w:rsidP="00B779CF">
          <w:pPr>
            <w:pStyle w:val="Footer"/>
            <w:jc w:val="right"/>
            <w:rPr>
              <w:rFonts w:ascii="Courier New" w:hAnsi="Courier New" w:cs="Courier New"/>
              <w:b/>
            </w:rPr>
          </w:pPr>
          <w:r>
            <w:rPr>
              <w:rFonts w:ascii="Courier New" w:hAnsi="Courier New" w:cs="Courier New"/>
              <w:i/>
              <w:sz w:val="32"/>
            </w:rPr>
            <w:t>Cnt.1</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5714DE">
            <w:rPr>
              <w:rFonts w:ascii="Courier New" w:hAnsi="Courier New" w:cs="Courier New"/>
              <w:b/>
              <w:noProof/>
              <w:sz w:val="32"/>
            </w:rPr>
            <w:t>9</w:t>
          </w:r>
          <w:r w:rsidRPr="0016356F">
            <w:rPr>
              <w:rFonts w:ascii="Courier New" w:hAnsi="Courier New" w:cs="Courier New"/>
              <w:b/>
              <w:noProof/>
              <w:sz w:val="32"/>
            </w:rPr>
            <w:fldChar w:fldCharType="end"/>
          </w:r>
        </w:p>
      </w:tc>
    </w:tr>
  </w:tbl>
  <w:p w:rsidR="003F04F5" w:rsidRDefault="003F04F5" w:rsidP="00B779CF">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2DEB" w:rsidRPr="00B779CF" w:rsidRDefault="007D2DEB">
    <w:pPr>
      <w:rPr>
        <w:sz w:val="20"/>
      </w:rPr>
    </w:pPr>
    <w:r>
      <w:rPr>
        <w:noProof/>
        <w:sz w:val="20"/>
      </w:rPr>
      <w:pict>
        <v:rect id="_x0000_s2059" style="position:absolute;margin-left:-1.5pt;margin-top:9pt;width:525pt;height:4.15pt;z-index:251676672"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7D2DEB" w:rsidTr="0013404B">
      <w:trPr>
        <w:trHeight w:val="284"/>
      </w:trPr>
      <w:tc>
        <w:tcPr>
          <w:tcW w:w="7938" w:type="dxa"/>
        </w:tcPr>
        <w:p w:rsidR="007D2DEB" w:rsidRDefault="007D2DEB" w:rsidP="00B779CF">
          <w:pPr>
            <w:pStyle w:val="Footer"/>
            <w:rPr>
              <w:b/>
              <w:i/>
              <w:color w:val="002060"/>
            </w:rPr>
          </w:pPr>
          <w:r w:rsidRPr="00B779CF">
            <w:rPr>
              <w:i/>
              <w:color w:val="002060"/>
            </w:rPr>
            <w:t xml:space="preserve">Dokumentasi Perangkat Lunak </w:t>
          </w:r>
          <w:r w:rsidRPr="00B779CF">
            <w:rPr>
              <w:b/>
              <w:i/>
              <w:color w:val="002060"/>
            </w:rPr>
            <w:t>ERP Reborn</w:t>
          </w:r>
        </w:p>
        <w:p w:rsidR="007D2DEB" w:rsidRPr="00B779CF" w:rsidRDefault="007D2DEB"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7D2DEB" w:rsidRPr="0016356F" w:rsidRDefault="007D2DEB" w:rsidP="00B779CF">
          <w:pPr>
            <w:pStyle w:val="Footer"/>
            <w:jc w:val="right"/>
            <w:rPr>
              <w:rFonts w:ascii="Courier New" w:hAnsi="Courier New" w:cs="Courier New"/>
              <w:b/>
            </w:rPr>
          </w:pPr>
          <w:r>
            <w:rPr>
              <w:rFonts w:ascii="Courier New" w:hAnsi="Courier New" w:cs="Courier New"/>
              <w:i/>
              <w:sz w:val="32"/>
            </w:rPr>
            <w:t>Cnt.2</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5714DE">
            <w:rPr>
              <w:rFonts w:ascii="Courier New" w:hAnsi="Courier New" w:cs="Courier New"/>
              <w:b/>
              <w:noProof/>
              <w:sz w:val="32"/>
            </w:rPr>
            <w:t>4</w:t>
          </w:r>
          <w:r w:rsidRPr="0016356F">
            <w:rPr>
              <w:rFonts w:ascii="Courier New" w:hAnsi="Courier New" w:cs="Courier New"/>
              <w:b/>
              <w:noProof/>
              <w:sz w:val="32"/>
            </w:rPr>
            <w:fldChar w:fldCharType="end"/>
          </w:r>
        </w:p>
      </w:tc>
    </w:tr>
  </w:tbl>
  <w:p w:rsidR="007D2DEB" w:rsidRDefault="007D2DEB" w:rsidP="00B779CF">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64A6" w:rsidRPr="00B779CF" w:rsidRDefault="001164A6">
    <w:pPr>
      <w:rPr>
        <w:sz w:val="20"/>
      </w:rPr>
    </w:pPr>
    <w:r>
      <w:rPr>
        <w:noProof/>
        <w:sz w:val="20"/>
      </w:rPr>
      <w:pict>
        <v:rect id="_x0000_s2060" style="position:absolute;margin-left:-1.5pt;margin-top:9pt;width:525pt;height:4.15pt;z-index:251678720"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164A6" w:rsidTr="0013404B">
      <w:trPr>
        <w:trHeight w:val="284"/>
      </w:trPr>
      <w:tc>
        <w:tcPr>
          <w:tcW w:w="7938" w:type="dxa"/>
        </w:tcPr>
        <w:p w:rsidR="001164A6" w:rsidRDefault="001164A6" w:rsidP="00B779CF">
          <w:pPr>
            <w:pStyle w:val="Footer"/>
            <w:rPr>
              <w:b/>
              <w:i/>
              <w:color w:val="002060"/>
            </w:rPr>
          </w:pPr>
          <w:r w:rsidRPr="00B779CF">
            <w:rPr>
              <w:i/>
              <w:color w:val="002060"/>
            </w:rPr>
            <w:t xml:space="preserve">Dokumentasi Perangkat Lunak </w:t>
          </w:r>
          <w:r w:rsidRPr="00B779CF">
            <w:rPr>
              <w:b/>
              <w:i/>
              <w:color w:val="002060"/>
            </w:rPr>
            <w:t>ERP Reborn</w:t>
          </w:r>
        </w:p>
        <w:p w:rsidR="001164A6" w:rsidRPr="00B779CF" w:rsidRDefault="001164A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164A6" w:rsidRPr="0016356F" w:rsidRDefault="001164A6" w:rsidP="00B779CF">
          <w:pPr>
            <w:pStyle w:val="Footer"/>
            <w:jc w:val="right"/>
            <w:rPr>
              <w:rFonts w:ascii="Courier New" w:hAnsi="Courier New" w:cs="Courier New"/>
              <w:b/>
            </w:rPr>
          </w:pPr>
          <w:r>
            <w:rPr>
              <w:rFonts w:ascii="Courier New" w:hAnsi="Courier New" w:cs="Courier New"/>
              <w:i/>
              <w:sz w:val="32"/>
            </w:rPr>
            <w:t>Cnt.3</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5714DE">
            <w:rPr>
              <w:rFonts w:ascii="Courier New" w:hAnsi="Courier New" w:cs="Courier New"/>
              <w:b/>
              <w:noProof/>
              <w:sz w:val="32"/>
            </w:rPr>
            <w:t>1</w:t>
          </w:r>
          <w:r w:rsidRPr="0016356F">
            <w:rPr>
              <w:rFonts w:ascii="Courier New" w:hAnsi="Courier New" w:cs="Courier New"/>
              <w:b/>
              <w:noProof/>
              <w:sz w:val="32"/>
            </w:rPr>
            <w:fldChar w:fldCharType="end"/>
          </w:r>
        </w:p>
      </w:tc>
    </w:tr>
  </w:tbl>
  <w:p w:rsidR="001164A6" w:rsidRDefault="001164A6" w:rsidP="00B779CF">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64A6" w:rsidRPr="00B779CF" w:rsidRDefault="001164A6">
    <w:pPr>
      <w:rPr>
        <w:sz w:val="20"/>
      </w:rPr>
    </w:pPr>
    <w:r>
      <w:rPr>
        <w:noProof/>
        <w:sz w:val="20"/>
      </w:rPr>
      <w:pict>
        <v:rect id="_x0000_s2061" style="position:absolute;margin-left:-1.5pt;margin-top:9pt;width:525pt;height:4.15pt;z-index:251680768"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164A6" w:rsidTr="0013404B">
      <w:trPr>
        <w:trHeight w:val="284"/>
      </w:trPr>
      <w:tc>
        <w:tcPr>
          <w:tcW w:w="7938" w:type="dxa"/>
        </w:tcPr>
        <w:p w:rsidR="001164A6" w:rsidRDefault="001164A6" w:rsidP="00B779CF">
          <w:pPr>
            <w:pStyle w:val="Footer"/>
            <w:rPr>
              <w:b/>
              <w:i/>
              <w:color w:val="002060"/>
            </w:rPr>
          </w:pPr>
          <w:r w:rsidRPr="00B779CF">
            <w:rPr>
              <w:i/>
              <w:color w:val="002060"/>
            </w:rPr>
            <w:t xml:space="preserve">Dokumentasi Perangkat Lunak </w:t>
          </w:r>
          <w:r w:rsidRPr="00B779CF">
            <w:rPr>
              <w:b/>
              <w:i/>
              <w:color w:val="002060"/>
            </w:rPr>
            <w:t>ERP Reborn</w:t>
          </w:r>
        </w:p>
        <w:p w:rsidR="001164A6" w:rsidRPr="00B779CF" w:rsidRDefault="001164A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164A6" w:rsidRPr="0016356F" w:rsidRDefault="001164A6" w:rsidP="001164A6">
          <w:pPr>
            <w:pStyle w:val="Footer"/>
            <w:jc w:val="right"/>
            <w:rPr>
              <w:rFonts w:ascii="Courier New" w:hAnsi="Courier New" w:cs="Courier New"/>
              <w:b/>
            </w:rPr>
          </w:pPr>
          <w:r>
            <w:rPr>
              <w:rFonts w:ascii="Courier New" w:hAnsi="Courier New" w:cs="Courier New"/>
              <w:i/>
              <w:sz w:val="32"/>
            </w:rPr>
            <w:t>Cnt.4</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5714DE">
            <w:rPr>
              <w:rFonts w:ascii="Courier New" w:hAnsi="Courier New" w:cs="Courier New"/>
              <w:b/>
              <w:noProof/>
              <w:sz w:val="32"/>
            </w:rPr>
            <w:t>1</w:t>
          </w:r>
          <w:r w:rsidRPr="0016356F">
            <w:rPr>
              <w:rFonts w:ascii="Courier New" w:hAnsi="Courier New" w:cs="Courier New"/>
              <w:b/>
              <w:noProof/>
              <w:sz w:val="32"/>
            </w:rPr>
            <w:fldChar w:fldCharType="end"/>
          </w:r>
        </w:p>
      </w:tc>
    </w:tr>
  </w:tbl>
  <w:p w:rsidR="001164A6" w:rsidRDefault="001164A6" w:rsidP="00B779CF">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14DE" w:rsidRPr="00B779CF" w:rsidRDefault="005714DE">
    <w:pPr>
      <w:rPr>
        <w:sz w:val="20"/>
      </w:rPr>
    </w:pPr>
    <w:r>
      <w:rPr>
        <w:noProof/>
        <w:sz w:val="20"/>
      </w:rPr>
      <w:pict>
        <v:rect id="_x0000_s2062" style="position:absolute;margin-left:-1.5pt;margin-top:9pt;width:525pt;height:4.15pt;z-index:251682816"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5714DE" w:rsidTr="0013404B">
      <w:trPr>
        <w:trHeight w:val="284"/>
      </w:trPr>
      <w:tc>
        <w:tcPr>
          <w:tcW w:w="7938" w:type="dxa"/>
        </w:tcPr>
        <w:p w:rsidR="005714DE" w:rsidRDefault="005714DE" w:rsidP="00B779CF">
          <w:pPr>
            <w:pStyle w:val="Footer"/>
            <w:rPr>
              <w:b/>
              <w:i/>
              <w:color w:val="002060"/>
            </w:rPr>
          </w:pPr>
          <w:r w:rsidRPr="00B779CF">
            <w:rPr>
              <w:i/>
              <w:color w:val="002060"/>
            </w:rPr>
            <w:t xml:space="preserve">Dokumentasi Perangkat Lunak </w:t>
          </w:r>
          <w:r w:rsidRPr="00B779CF">
            <w:rPr>
              <w:b/>
              <w:i/>
              <w:color w:val="002060"/>
            </w:rPr>
            <w:t>ERP Reborn</w:t>
          </w:r>
        </w:p>
        <w:p w:rsidR="005714DE" w:rsidRPr="00B779CF" w:rsidRDefault="005714DE"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5714DE" w:rsidRPr="0016356F" w:rsidRDefault="005714DE" w:rsidP="005714DE">
          <w:pPr>
            <w:pStyle w:val="Footer"/>
            <w:jc w:val="right"/>
            <w:rPr>
              <w:rFonts w:ascii="Courier New" w:hAnsi="Courier New" w:cs="Courier New"/>
              <w:b/>
            </w:rPr>
          </w:pPr>
          <w:r>
            <w:rPr>
              <w:rFonts w:ascii="Courier New" w:hAnsi="Courier New" w:cs="Courier New"/>
              <w:i/>
              <w:sz w:val="32"/>
            </w:rPr>
            <w:t>Cnt.5</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Pr>
              <w:rFonts w:ascii="Courier New" w:hAnsi="Courier New" w:cs="Courier New"/>
              <w:b/>
              <w:noProof/>
              <w:sz w:val="32"/>
            </w:rPr>
            <w:t>1</w:t>
          </w:r>
          <w:r w:rsidRPr="0016356F">
            <w:rPr>
              <w:rFonts w:ascii="Courier New" w:hAnsi="Courier New" w:cs="Courier New"/>
              <w:b/>
              <w:noProof/>
              <w:sz w:val="32"/>
            </w:rPr>
            <w:fldChar w:fldCharType="end"/>
          </w:r>
        </w:p>
      </w:tc>
    </w:tr>
  </w:tbl>
  <w:p w:rsidR="005714DE" w:rsidRDefault="005714DE" w:rsidP="00B779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04F5" w:rsidRDefault="003F04F5" w:rsidP="00B779CF">
      <w:pPr>
        <w:spacing w:line="240" w:lineRule="auto"/>
      </w:pPr>
      <w:r>
        <w:separator/>
      </w:r>
    </w:p>
  </w:footnote>
  <w:footnote w:type="continuationSeparator" w:id="0">
    <w:p w:rsidR="003F04F5" w:rsidRDefault="003F04F5" w:rsidP="00B779C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334E2A"/>
    <w:multiLevelType w:val="hybridMultilevel"/>
    <w:tmpl w:val="B8004C7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102C1281"/>
    <w:multiLevelType w:val="multilevel"/>
    <w:tmpl w:val="FC9A2B22"/>
    <w:lvl w:ilvl="0">
      <w:start w:val="1"/>
      <w:numFmt w:val="upperLetter"/>
      <w:lvlText w:val="%1."/>
      <w:lvlJc w:val="left"/>
      <w:pPr>
        <w:ind w:left="1134" w:hanging="567"/>
      </w:pPr>
      <w:rPr>
        <w:rFonts w:hint="default"/>
      </w:rPr>
    </w:lvl>
    <w:lvl w:ilvl="1">
      <w:start w:val="1"/>
      <w:numFmt w:val="upperRoman"/>
      <w:lvlText w:val="%2."/>
      <w:lvlJc w:val="left"/>
      <w:pPr>
        <w:ind w:left="1701" w:hanging="567"/>
      </w:pPr>
      <w:rPr>
        <w:rFonts w:hint="default"/>
      </w:rPr>
    </w:lvl>
    <w:lvl w:ilvl="2">
      <w:start w:val="1"/>
      <w:numFmt w:val="decimal"/>
      <w:lvlText w:val="%3."/>
      <w:lvlJc w:val="left"/>
      <w:pPr>
        <w:tabs>
          <w:tab w:val="num" w:pos="1701"/>
        </w:tabs>
        <w:ind w:left="2268" w:hanging="567"/>
      </w:pPr>
      <w:rPr>
        <w:rFonts w:hint="default"/>
      </w:rPr>
    </w:lvl>
    <w:lvl w:ilvl="3">
      <w:start w:val="1"/>
      <w:numFmt w:val="lowerLetter"/>
      <w:lvlText w:val="%4."/>
      <w:lvlJc w:val="left"/>
      <w:pPr>
        <w:tabs>
          <w:tab w:val="num" w:pos="2835"/>
        </w:tabs>
        <w:ind w:left="2835" w:hanging="567"/>
      </w:pPr>
      <w:rPr>
        <w:rFonts w:hint="default"/>
      </w:rPr>
    </w:lvl>
    <w:lvl w:ilvl="4">
      <w:start w:val="1"/>
      <w:numFmt w:val="lowerRoman"/>
      <w:lvlText w:val="%5."/>
      <w:lvlJc w:val="left"/>
      <w:pPr>
        <w:tabs>
          <w:tab w:val="num" w:pos="2835"/>
        </w:tabs>
        <w:ind w:left="3402" w:hanging="567"/>
      </w:pPr>
      <w:rPr>
        <w:rFonts w:hint="default"/>
      </w:rPr>
    </w:lvl>
    <w:lvl w:ilvl="5">
      <w:start w:val="1"/>
      <w:numFmt w:val="decimal"/>
      <w:lvlText w:val="(%6)"/>
      <w:lvlJc w:val="left"/>
      <w:pPr>
        <w:tabs>
          <w:tab w:val="num" w:pos="3402"/>
        </w:tabs>
        <w:ind w:left="3969" w:hanging="567"/>
      </w:pPr>
      <w:rPr>
        <w:rFonts w:hint="default"/>
      </w:rPr>
    </w:lvl>
    <w:lvl w:ilvl="6">
      <w:start w:val="1"/>
      <w:numFmt w:val="lowerLetter"/>
      <w:lvlText w:val="(%7)"/>
      <w:lvlJc w:val="left"/>
      <w:pPr>
        <w:tabs>
          <w:tab w:val="num" w:pos="3969"/>
        </w:tabs>
        <w:ind w:left="4536" w:hanging="567"/>
      </w:pPr>
      <w:rPr>
        <w:rFonts w:hint="default"/>
      </w:rPr>
    </w:lvl>
    <w:lvl w:ilvl="7">
      <w:start w:val="1"/>
      <w:numFmt w:val="lowerRoman"/>
      <w:lvlText w:val="(%8)"/>
      <w:lvlJc w:val="left"/>
      <w:pPr>
        <w:tabs>
          <w:tab w:val="num" w:pos="4536"/>
        </w:tabs>
        <w:ind w:left="5103" w:hanging="567"/>
      </w:pPr>
      <w:rPr>
        <w:rFonts w:hint="default"/>
      </w:rPr>
    </w:lvl>
    <w:lvl w:ilvl="8">
      <w:start w:val="1"/>
      <w:numFmt w:val="bullet"/>
      <w:lvlText w:val=""/>
      <w:lvlJc w:val="left"/>
      <w:pPr>
        <w:tabs>
          <w:tab w:val="num" w:pos="5103"/>
        </w:tabs>
        <w:ind w:left="5670" w:hanging="567"/>
      </w:pPr>
      <w:rPr>
        <w:rFonts w:ascii="Symbol" w:hAnsi="Symbol" w:hint="default"/>
        <w:color w:val="auto"/>
      </w:rPr>
    </w:lvl>
  </w:abstractNum>
  <w:abstractNum w:abstractNumId="2" w15:restartNumberingAfterBreak="0">
    <w:nsid w:val="265C4A5C"/>
    <w:multiLevelType w:val="hybridMultilevel"/>
    <w:tmpl w:val="F89AF05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15:restartNumberingAfterBreak="0">
    <w:nsid w:val="28FA26E5"/>
    <w:multiLevelType w:val="hybridMultilevel"/>
    <w:tmpl w:val="A7084E1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2C7E0F36"/>
    <w:multiLevelType w:val="multilevel"/>
    <w:tmpl w:val="341A44A2"/>
    <w:lvl w:ilvl="0">
      <w:start w:val="1"/>
      <w:numFmt w:val="decimal"/>
      <w:lvlText w:val="%1."/>
      <w:lvlJc w:val="left"/>
      <w:pPr>
        <w:tabs>
          <w:tab w:val="num" w:pos="1134"/>
        </w:tabs>
        <w:ind w:left="1701" w:hanging="567"/>
      </w:pPr>
      <w:rPr>
        <w:rFonts w:hint="default"/>
      </w:rPr>
    </w:lvl>
    <w:lvl w:ilvl="1">
      <w:start w:val="1"/>
      <w:numFmt w:val="lowerLetter"/>
      <w:lvlText w:val="%2."/>
      <w:lvlJc w:val="left"/>
      <w:pPr>
        <w:tabs>
          <w:tab w:val="num" w:pos="1701"/>
        </w:tabs>
        <w:ind w:left="2268" w:hanging="567"/>
      </w:pPr>
      <w:rPr>
        <w:rFonts w:hint="default"/>
      </w:rPr>
    </w:lvl>
    <w:lvl w:ilvl="2">
      <w:start w:val="1"/>
      <w:numFmt w:val="lowerRoman"/>
      <w:lvlText w:val="%3."/>
      <w:lvlJc w:val="left"/>
      <w:pPr>
        <w:ind w:left="2835"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2CC11522"/>
    <w:multiLevelType w:val="hybridMultilevel"/>
    <w:tmpl w:val="386CEB04"/>
    <w:lvl w:ilvl="0" w:tplc="04210005">
      <w:start w:val="1"/>
      <w:numFmt w:val="bullet"/>
      <w:lvlText w:val=""/>
      <w:lvlJc w:val="left"/>
      <w:pPr>
        <w:ind w:left="720" w:hanging="360"/>
      </w:pPr>
      <w:rPr>
        <w:rFonts w:ascii="Wingdings" w:hAnsi="Wingdings" w:hint="default"/>
      </w:rPr>
    </w:lvl>
    <w:lvl w:ilvl="1" w:tplc="04210005">
      <w:start w:val="1"/>
      <w:numFmt w:val="bullet"/>
      <w:lvlText w:val=""/>
      <w:lvlJc w:val="left"/>
      <w:pPr>
        <w:ind w:left="1440" w:hanging="360"/>
      </w:pPr>
      <w:rPr>
        <w:rFonts w:ascii="Wingdings" w:hAnsi="Wingdings" w:hint="default"/>
      </w:rPr>
    </w:lvl>
    <w:lvl w:ilvl="2" w:tplc="04210005">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15:restartNumberingAfterBreak="0">
    <w:nsid w:val="3323139D"/>
    <w:multiLevelType w:val="hybridMultilevel"/>
    <w:tmpl w:val="45F64A78"/>
    <w:lvl w:ilvl="0" w:tplc="0421000F">
      <w:start w:val="1"/>
      <w:numFmt w:val="decimal"/>
      <w:lvlText w:val="%1."/>
      <w:lvlJc w:val="left"/>
      <w:pPr>
        <w:ind w:left="1854" w:hanging="360"/>
      </w:pPr>
      <w:rPr>
        <w:rFonts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7" w15:restartNumberingAfterBreak="0">
    <w:nsid w:val="36A21C73"/>
    <w:multiLevelType w:val="multilevel"/>
    <w:tmpl w:val="FC9A2B22"/>
    <w:lvl w:ilvl="0">
      <w:start w:val="1"/>
      <w:numFmt w:val="upperLetter"/>
      <w:lvlText w:val="%1."/>
      <w:lvlJc w:val="left"/>
      <w:pPr>
        <w:ind w:left="1134" w:hanging="567"/>
      </w:pPr>
      <w:rPr>
        <w:rFonts w:hint="default"/>
      </w:rPr>
    </w:lvl>
    <w:lvl w:ilvl="1">
      <w:start w:val="1"/>
      <w:numFmt w:val="upperRoman"/>
      <w:lvlText w:val="%2."/>
      <w:lvlJc w:val="left"/>
      <w:pPr>
        <w:ind w:left="1701" w:hanging="567"/>
      </w:pPr>
      <w:rPr>
        <w:rFonts w:hint="default"/>
      </w:rPr>
    </w:lvl>
    <w:lvl w:ilvl="2">
      <w:start w:val="1"/>
      <w:numFmt w:val="decimal"/>
      <w:lvlText w:val="%3."/>
      <w:lvlJc w:val="left"/>
      <w:pPr>
        <w:tabs>
          <w:tab w:val="num" w:pos="1701"/>
        </w:tabs>
        <w:ind w:left="2268" w:hanging="567"/>
      </w:pPr>
      <w:rPr>
        <w:rFonts w:hint="default"/>
      </w:rPr>
    </w:lvl>
    <w:lvl w:ilvl="3">
      <w:start w:val="1"/>
      <w:numFmt w:val="lowerLetter"/>
      <w:lvlText w:val="%4."/>
      <w:lvlJc w:val="left"/>
      <w:pPr>
        <w:tabs>
          <w:tab w:val="num" w:pos="2835"/>
        </w:tabs>
        <w:ind w:left="2835" w:hanging="567"/>
      </w:pPr>
      <w:rPr>
        <w:rFonts w:hint="default"/>
      </w:rPr>
    </w:lvl>
    <w:lvl w:ilvl="4">
      <w:start w:val="1"/>
      <w:numFmt w:val="lowerRoman"/>
      <w:lvlText w:val="%5."/>
      <w:lvlJc w:val="left"/>
      <w:pPr>
        <w:tabs>
          <w:tab w:val="num" w:pos="2835"/>
        </w:tabs>
        <w:ind w:left="3402" w:hanging="567"/>
      </w:pPr>
      <w:rPr>
        <w:rFonts w:hint="default"/>
      </w:rPr>
    </w:lvl>
    <w:lvl w:ilvl="5">
      <w:start w:val="1"/>
      <w:numFmt w:val="decimal"/>
      <w:lvlText w:val="(%6)"/>
      <w:lvlJc w:val="left"/>
      <w:pPr>
        <w:tabs>
          <w:tab w:val="num" w:pos="3402"/>
        </w:tabs>
        <w:ind w:left="3969" w:hanging="567"/>
      </w:pPr>
      <w:rPr>
        <w:rFonts w:hint="default"/>
      </w:rPr>
    </w:lvl>
    <w:lvl w:ilvl="6">
      <w:start w:val="1"/>
      <w:numFmt w:val="lowerLetter"/>
      <w:lvlText w:val="(%7)"/>
      <w:lvlJc w:val="left"/>
      <w:pPr>
        <w:tabs>
          <w:tab w:val="num" w:pos="3969"/>
        </w:tabs>
        <w:ind w:left="4536" w:hanging="567"/>
      </w:pPr>
      <w:rPr>
        <w:rFonts w:hint="default"/>
      </w:rPr>
    </w:lvl>
    <w:lvl w:ilvl="7">
      <w:start w:val="1"/>
      <w:numFmt w:val="lowerRoman"/>
      <w:lvlText w:val="(%8)"/>
      <w:lvlJc w:val="left"/>
      <w:pPr>
        <w:tabs>
          <w:tab w:val="num" w:pos="4536"/>
        </w:tabs>
        <w:ind w:left="5103" w:hanging="567"/>
      </w:pPr>
      <w:rPr>
        <w:rFonts w:hint="default"/>
      </w:rPr>
    </w:lvl>
    <w:lvl w:ilvl="8">
      <w:start w:val="1"/>
      <w:numFmt w:val="bullet"/>
      <w:lvlText w:val=""/>
      <w:lvlJc w:val="left"/>
      <w:pPr>
        <w:tabs>
          <w:tab w:val="num" w:pos="5103"/>
        </w:tabs>
        <w:ind w:left="5670" w:hanging="567"/>
      </w:pPr>
      <w:rPr>
        <w:rFonts w:ascii="Symbol" w:hAnsi="Symbol" w:hint="default"/>
        <w:color w:val="auto"/>
      </w:rPr>
    </w:lvl>
  </w:abstractNum>
  <w:abstractNum w:abstractNumId="8" w15:restartNumberingAfterBreak="0">
    <w:nsid w:val="3E6D1172"/>
    <w:multiLevelType w:val="hybridMultilevel"/>
    <w:tmpl w:val="1EDE6C06"/>
    <w:lvl w:ilvl="0" w:tplc="04210019">
      <w:start w:val="1"/>
      <w:numFmt w:val="lowerLetter"/>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9" w15:restartNumberingAfterBreak="0">
    <w:nsid w:val="4CC26E24"/>
    <w:multiLevelType w:val="hybridMultilevel"/>
    <w:tmpl w:val="3DF6945C"/>
    <w:lvl w:ilvl="0" w:tplc="04210001">
      <w:start w:val="1"/>
      <w:numFmt w:val="bullet"/>
      <w:lvlText w:val=""/>
      <w:lvlJc w:val="left"/>
      <w:pPr>
        <w:ind w:left="1037" w:hanging="360"/>
      </w:pPr>
      <w:rPr>
        <w:rFonts w:ascii="Symbol" w:hAnsi="Symbol" w:hint="default"/>
      </w:rPr>
    </w:lvl>
    <w:lvl w:ilvl="1" w:tplc="04210003" w:tentative="1">
      <w:start w:val="1"/>
      <w:numFmt w:val="bullet"/>
      <w:lvlText w:val="o"/>
      <w:lvlJc w:val="left"/>
      <w:pPr>
        <w:ind w:left="1757" w:hanging="360"/>
      </w:pPr>
      <w:rPr>
        <w:rFonts w:ascii="Courier New" w:hAnsi="Courier New" w:cs="Courier New" w:hint="default"/>
      </w:rPr>
    </w:lvl>
    <w:lvl w:ilvl="2" w:tplc="04210005" w:tentative="1">
      <w:start w:val="1"/>
      <w:numFmt w:val="bullet"/>
      <w:lvlText w:val=""/>
      <w:lvlJc w:val="left"/>
      <w:pPr>
        <w:ind w:left="2477" w:hanging="360"/>
      </w:pPr>
      <w:rPr>
        <w:rFonts w:ascii="Wingdings" w:hAnsi="Wingdings" w:hint="default"/>
      </w:rPr>
    </w:lvl>
    <w:lvl w:ilvl="3" w:tplc="04210001" w:tentative="1">
      <w:start w:val="1"/>
      <w:numFmt w:val="bullet"/>
      <w:lvlText w:val=""/>
      <w:lvlJc w:val="left"/>
      <w:pPr>
        <w:ind w:left="3197" w:hanging="360"/>
      </w:pPr>
      <w:rPr>
        <w:rFonts w:ascii="Symbol" w:hAnsi="Symbol" w:hint="default"/>
      </w:rPr>
    </w:lvl>
    <w:lvl w:ilvl="4" w:tplc="04210003" w:tentative="1">
      <w:start w:val="1"/>
      <w:numFmt w:val="bullet"/>
      <w:lvlText w:val="o"/>
      <w:lvlJc w:val="left"/>
      <w:pPr>
        <w:ind w:left="3917" w:hanging="360"/>
      </w:pPr>
      <w:rPr>
        <w:rFonts w:ascii="Courier New" w:hAnsi="Courier New" w:cs="Courier New" w:hint="default"/>
      </w:rPr>
    </w:lvl>
    <w:lvl w:ilvl="5" w:tplc="04210005" w:tentative="1">
      <w:start w:val="1"/>
      <w:numFmt w:val="bullet"/>
      <w:lvlText w:val=""/>
      <w:lvlJc w:val="left"/>
      <w:pPr>
        <w:ind w:left="4637" w:hanging="360"/>
      </w:pPr>
      <w:rPr>
        <w:rFonts w:ascii="Wingdings" w:hAnsi="Wingdings" w:hint="default"/>
      </w:rPr>
    </w:lvl>
    <w:lvl w:ilvl="6" w:tplc="04210001" w:tentative="1">
      <w:start w:val="1"/>
      <w:numFmt w:val="bullet"/>
      <w:lvlText w:val=""/>
      <w:lvlJc w:val="left"/>
      <w:pPr>
        <w:ind w:left="5357" w:hanging="360"/>
      </w:pPr>
      <w:rPr>
        <w:rFonts w:ascii="Symbol" w:hAnsi="Symbol" w:hint="default"/>
      </w:rPr>
    </w:lvl>
    <w:lvl w:ilvl="7" w:tplc="04210003" w:tentative="1">
      <w:start w:val="1"/>
      <w:numFmt w:val="bullet"/>
      <w:lvlText w:val="o"/>
      <w:lvlJc w:val="left"/>
      <w:pPr>
        <w:ind w:left="6077" w:hanging="360"/>
      </w:pPr>
      <w:rPr>
        <w:rFonts w:ascii="Courier New" w:hAnsi="Courier New" w:cs="Courier New" w:hint="default"/>
      </w:rPr>
    </w:lvl>
    <w:lvl w:ilvl="8" w:tplc="04210005" w:tentative="1">
      <w:start w:val="1"/>
      <w:numFmt w:val="bullet"/>
      <w:lvlText w:val=""/>
      <w:lvlJc w:val="left"/>
      <w:pPr>
        <w:ind w:left="6797" w:hanging="360"/>
      </w:pPr>
      <w:rPr>
        <w:rFonts w:ascii="Wingdings" w:hAnsi="Wingdings" w:hint="default"/>
      </w:rPr>
    </w:lvl>
  </w:abstractNum>
  <w:abstractNum w:abstractNumId="10" w15:restartNumberingAfterBreak="0">
    <w:nsid w:val="4F9842BA"/>
    <w:multiLevelType w:val="hybridMultilevel"/>
    <w:tmpl w:val="2CC61C4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5B324F25"/>
    <w:multiLevelType w:val="hybridMultilevel"/>
    <w:tmpl w:val="38AA1B38"/>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66551D05"/>
    <w:multiLevelType w:val="hybridMultilevel"/>
    <w:tmpl w:val="052CC6E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1"/>
  </w:num>
  <w:num w:numId="2">
    <w:abstractNumId w:val="12"/>
  </w:num>
  <w:num w:numId="3">
    <w:abstractNumId w:val="11"/>
  </w:num>
  <w:num w:numId="4">
    <w:abstractNumId w:val="10"/>
  </w:num>
  <w:num w:numId="5">
    <w:abstractNumId w:val="5"/>
  </w:num>
  <w:num w:numId="6">
    <w:abstractNumId w:val="9"/>
  </w:num>
  <w:num w:numId="7">
    <w:abstractNumId w:val="7"/>
  </w:num>
  <w:num w:numId="8">
    <w:abstractNumId w:val="3"/>
  </w:num>
  <w:num w:numId="9">
    <w:abstractNumId w:val="2"/>
  </w:num>
  <w:num w:numId="10">
    <w:abstractNumId w:val="0"/>
  </w:num>
  <w:num w:numId="11">
    <w:abstractNumId w:val="6"/>
  </w:num>
  <w:num w:numId="12">
    <w:abstractNumId w:val="8"/>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hdrShapeDefaults>
    <o:shapedefaults v:ext="edit" spidmax="2066">
      <o:colormenu v:ext="edit" strokecolor="none"/>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2C122B"/>
    <w:rsid w:val="00002FA3"/>
    <w:rsid w:val="0000464C"/>
    <w:rsid w:val="00005077"/>
    <w:rsid w:val="00006436"/>
    <w:rsid w:val="00020B58"/>
    <w:rsid w:val="00020E2F"/>
    <w:rsid w:val="00021DE8"/>
    <w:rsid w:val="00025F42"/>
    <w:rsid w:val="00032735"/>
    <w:rsid w:val="00033E71"/>
    <w:rsid w:val="000361C7"/>
    <w:rsid w:val="00036295"/>
    <w:rsid w:val="00043B8B"/>
    <w:rsid w:val="00044DF0"/>
    <w:rsid w:val="000450EC"/>
    <w:rsid w:val="00051DA4"/>
    <w:rsid w:val="0006088D"/>
    <w:rsid w:val="00060B87"/>
    <w:rsid w:val="00063CF8"/>
    <w:rsid w:val="000653E5"/>
    <w:rsid w:val="00072CF4"/>
    <w:rsid w:val="0007431B"/>
    <w:rsid w:val="000777E7"/>
    <w:rsid w:val="00094467"/>
    <w:rsid w:val="00096127"/>
    <w:rsid w:val="000A14C4"/>
    <w:rsid w:val="000A22D1"/>
    <w:rsid w:val="000A590C"/>
    <w:rsid w:val="000B7946"/>
    <w:rsid w:val="000B7C92"/>
    <w:rsid w:val="000C5463"/>
    <w:rsid w:val="000C5771"/>
    <w:rsid w:val="000D243D"/>
    <w:rsid w:val="000D63E9"/>
    <w:rsid w:val="000E0379"/>
    <w:rsid w:val="000E41CD"/>
    <w:rsid w:val="000E522C"/>
    <w:rsid w:val="000E6434"/>
    <w:rsid w:val="000F0820"/>
    <w:rsid w:val="000F4E7D"/>
    <w:rsid w:val="000F5412"/>
    <w:rsid w:val="001052AF"/>
    <w:rsid w:val="00106EE5"/>
    <w:rsid w:val="001105C5"/>
    <w:rsid w:val="001164A6"/>
    <w:rsid w:val="00116E95"/>
    <w:rsid w:val="001206DE"/>
    <w:rsid w:val="0013404B"/>
    <w:rsid w:val="0013691C"/>
    <w:rsid w:val="00145ED9"/>
    <w:rsid w:val="00157B83"/>
    <w:rsid w:val="00161358"/>
    <w:rsid w:val="001626C6"/>
    <w:rsid w:val="00163350"/>
    <w:rsid w:val="0016356F"/>
    <w:rsid w:val="00165C66"/>
    <w:rsid w:val="00166C79"/>
    <w:rsid w:val="00172B02"/>
    <w:rsid w:val="00177040"/>
    <w:rsid w:val="0017704F"/>
    <w:rsid w:val="00177837"/>
    <w:rsid w:val="00186EAF"/>
    <w:rsid w:val="001927EA"/>
    <w:rsid w:val="00194D64"/>
    <w:rsid w:val="001A180F"/>
    <w:rsid w:val="001A2FCC"/>
    <w:rsid w:val="001B1E52"/>
    <w:rsid w:val="001B4F4E"/>
    <w:rsid w:val="001B6D2F"/>
    <w:rsid w:val="001C0734"/>
    <w:rsid w:val="001C17EB"/>
    <w:rsid w:val="001C2EC7"/>
    <w:rsid w:val="001D6FAC"/>
    <w:rsid w:val="001D7276"/>
    <w:rsid w:val="001E3521"/>
    <w:rsid w:val="001E42EF"/>
    <w:rsid w:val="001F0218"/>
    <w:rsid w:val="001F1AEE"/>
    <w:rsid w:val="001F29A9"/>
    <w:rsid w:val="001F6804"/>
    <w:rsid w:val="001F68FC"/>
    <w:rsid w:val="001F76EA"/>
    <w:rsid w:val="00200A9F"/>
    <w:rsid w:val="002016EC"/>
    <w:rsid w:val="00210C96"/>
    <w:rsid w:val="002110AB"/>
    <w:rsid w:val="0021662B"/>
    <w:rsid w:val="00220403"/>
    <w:rsid w:val="00223C8C"/>
    <w:rsid w:val="00224C12"/>
    <w:rsid w:val="002303A6"/>
    <w:rsid w:val="002308D2"/>
    <w:rsid w:val="00231020"/>
    <w:rsid w:val="00232BA1"/>
    <w:rsid w:val="00236158"/>
    <w:rsid w:val="00236BC0"/>
    <w:rsid w:val="00240442"/>
    <w:rsid w:val="00240E9B"/>
    <w:rsid w:val="00242C5C"/>
    <w:rsid w:val="00242D4B"/>
    <w:rsid w:val="00244280"/>
    <w:rsid w:val="00251FB5"/>
    <w:rsid w:val="00263318"/>
    <w:rsid w:val="00263CCB"/>
    <w:rsid w:val="00266043"/>
    <w:rsid w:val="00266A51"/>
    <w:rsid w:val="002738D0"/>
    <w:rsid w:val="002748CF"/>
    <w:rsid w:val="0027592B"/>
    <w:rsid w:val="002765C6"/>
    <w:rsid w:val="00277F44"/>
    <w:rsid w:val="002808F7"/>
    <w:rsid w:val="00284331"/>
    <w:rsid w:val="00285030"/>
    <w:rsid w:val="002854C7"/>
    <w:rsid w:val="00291351"/>
    <w:rsid w:val="0029406F"/>
    <w:rsid w:val="002A1553"/>
    <w:rsid w:val="002A3CA7"/>
    <w:rsid w:val="002A6E3F"/>
    <w:rsid w:val="002B07D4"/>
    <w:rsid w:val="002B4176"/>
    <w:rsid w:val="002C122B"/>
    <w:rsid w:val="002C1347"/>
    <w:rsid w:val="002C1DB4"/>
    <w:rsid w:val="002C218F"/>
    <w:rsid w:val="002C3CCF"/>
    <w:rsid w:val="002C5BC3"/>
    <w:rsid w:val="002C7DCF"/>
    <w:rsid w:val="002D0793"/>
    <w:rsid w:val="002E01E4"/>
    <w:rsid w:val="002E3A99"/>
    <w:rsid w:val="002E5807"/>
    <w:rsid w:val="002F2FA0"/>
    <w:rsid w:val="002F3E3B"/>
    <w:rsid w:val="002F4113"/>
    <w:rsid w:val="002F5130"/>
    <w:rsid w:val="00300E6F"/>
    <w:rsid w:val="003016E8"/>
    <w:rsid w:val="00301877"/>
    <w:rsid w:val="00301B11"/>
    <w:rsid w:val="00302F40"/>
    <w:rsid w:val="00303919"/>
    <w:rsid w:val="00304A9C"/>
    <w:rsid w:val="00310393"/>
    <w:rsid w:val="0031225B"/>
    <w:rsid w:val="003230AF"/>
    <w:rsid w:val="00323953"/>
    <w:rsid w:val="003266B0"/>
    <w:rsid w:val="003269FF"/>
    <w:rsid w:val="0032705B"/>
    <w:rsid w:val="0033752C"/>
    <w:rsid w:val="00337C37"/>
    <w:rsid w:val="003413F3"/>
    <w:rsid w:val="00344F38"/>
    <w:rsid w:val="00345C3D"/>
    <w:rsid w:val="0034636D"/>
    <w:rsid w:val="00354236"/>
    <w:rsid w:val="00354824"/>
    <w:rsid w:val="003556FE"/>
    <w:rsid w:val="00357823"/>
    <w:rsid w:val="00357F90"/>
    <w:rsid w:val="00362BEC"/>
    <w:rsid w:val="00367F42"/>
    <w:rsid w:val="00370672"/>
    <w:rsid w:val="00373991"/>
    <w:rsid w:val="003761FC"/>
    <w:rsid w:val="00376B08"/>
    <w:rsid w:val="003807FF"/>
    <w:rsid w:val="003910EB"/>
    <w:rsid w:val="00396833"/>
    <w:rsid w:val="003A204B"/>
    <w:rsid w:val="003A266D"/>
    <w:rsid w:val="003A4620"/>
    <w:rsid w:val="003A6F59"/>
    <w:rsid w:val="003B3427"/>
    <w:rsid w:val="003B4510"/>
    <w:rsid w:val="003B45B5"/>
    <w:rsid w:val="003C054D"/>
    <w:rsid w:val="003C0A3A"/>
    <w:rsid w:val="003C21C0"/>
    <w:rsid w:val="003C241D"/>
    <w:rsid w:val="003C2AE8"/>
    <w:rsid w:val="003C3295"/>
    <w:rsid w:val="003C40BB"/>
    <w:rsid w:val="003C6469"/>
    <w:rsid w:val="003D2C9C"/>
    <w:rsid w:val="003D4FE8"/>
    <w:rsid w:val="003D5BE5"/>
    <w:rsid w:val="003E1142"/>
    <w:rsid w:val="003E1791"/>
    <w:rsid w:val="003E1CD4"/>
    <w:rsid w:val="003E5BF9"/>
    <w:rsid w:val="003F04F5"/>
    <w:rsid w:val="003F1417"/>
    <w:rsid w:val="003F50D4"/>
    <w:rsid w:val="00411B7F"/>
    <w:rsid w:val="004127BA"/>
    <w:rsid w:val="00413B96"/>
    <w:rsid w:val="004203DE"/>
    <w:rsid w:val="0042058F"/>
    <w:rsid w:val="004368D3"/>
    <w:rsid w:val="00437C5F"/>
    <w:rsid w:val="00443D73"/>
    <w:rsid w:val="0044408F"/>
    <w:rsid w:val="00450075"/>
    <w:rsid w:val="0045584B"/>
    <w:rsid w:val="00465305"/>
    <w:rsid w:val="00465E74"/>
    <w:rsid w:val="0046618F"/>
    <w:rsid w:val="00472850"/>
    <w:rsid w:val="00475CAB"/>
    <w:rsid w:val="00477B8D"/>
    <w:rsid w:val="00480096"/>
    <w:rsid w:val="004901D6"/>
    <w:rsid w:val="004A1F36"/>
    <w:rsid w:val="004A30CA"/>
    <w:rsid w:val="004A3865"/>
    <w:rsid w:val="004B0190"/>
    <w:rsid w:val="004B6F9E"/>
    <w:rsid w:val="004C76EE"/>
    <w:rsid w:val="004D192B"/>
    <w:rsid w:val="004E2F1E"/>
    <w:rsid w:val="004E509F"/>
    <w:rsid w:val="004F0CE5"/>
    <w:rsid w:val="004F33F2"/>
    <w:rsid w:val="004F6C1D"/>
    <w:rsid w:val="0050268D"/>
    <w:rsid w:val="0051580C"/>
    <w:rsid w:val="00515858"/>
    <w:rsid w:val="00533FED"/>
    <w:rsid w:val="0054238D"/>
    <w:rsid w:val="0054641D"/>
    <w:rsid w:val="00547379"/>
    <w:rsid w:val="00550DE2"/>
    <w:rsid w:val="00551F28"/>
    <w:rsid w:val="00554F81"/>
    <w:rsid w:val="005579DC"/>
    <w:rsid w:val="00562230"/>
    <w:rsid w:val="005642A6"/>
    <w:rsid w:val="00570D94"/>
    <w:rsid w:val="005714DE"/>
    <w:rsid w:val="00573037"/>
    <w:rsid w:val="00573924"/>
    <w:rsid w:val="00575E63"/>
    <w:rsid w:val="00581E1F"/>
    <w:rsid w:val="0059047B"/>
    <w:rsid w:val="00592181"/>
    <w:rsid w:val="005930E6"/>
    <w:rsid w:val="005A5FC2"/>
    <w:rsid w:val="005A6E14"/>
    <w:rsid w:val="005B60EB"/>
    <w:rsid w:val="005C5B76"/>
    <w:rsid w:val="005D0467"/>
    <w:rsid w:val="005D0C6D"/>
    <w:rsid w:val="005D1E71"/>
    <w:rsid w:val="005D6CFE"/>
    <w:rsid w:val="005E041E"/>
    <w:rsid w:val="005E6573"/>
    <w:rsid w:val="005E78BE"/>
    <w:rsid w:val="005F0EC4"/>
    <w:rsid w:val="005F3867"/>
    <w:rsid w:val="006015EB"/>
    <w:rsid w:val="00616A96"/>
    <w:rsid w:val="006212D8"/>
    <w:rsid w:val="00623BF4"/>
    <w:rsid w:val="0063181C"/>
    <w:rsid w:val="006322FD"/>
    <w:rsid w:val="00634929"/>
    <w:rsid w:val="00640C00"/>
    <w:rsid w:val="00647ABE"/>
    <w:rsid w:val="00650EC2"/>
    <w:rsid w:val="00651F52"/>
    <w:rsid w:val="00653AEF"/>
    <w:rsid w:val="00654755"/>
    <w:rsid w:val="00655C94"/>
    <w:rsid w:val="0065613F"/>
    <w:rsid w:val="00657274"/>
    <w:rsid w:val="00662833"/>
    <w:rsid w:val="00663368"/>
    <w:rsid w:val="0066626C"/>
    <w:rsid w:val="00673913"/>
    <w:rsid w:val="00675B12"/>
    <w:rsid w:val="00680084"/>
    <w:rsid w:val="00683499"/>
    <w:rsid w:val="00685B99"/>
    <w:rsid w:val="006863A8"/>
    <w:rsid w:val="0069359D"/>
    <w:rsid w:val="006A15B3"/>
    <w:rsid w:val="006A1ABD"/>
    <w:rsid w:val="006A666B"/>
    <w:rsid w:val="006B5A5F"/>
    <w:rsid w:val="006B5B44"/>
    <w:rsid w:val="006B5E1D"/>
    <w:rsid w:val="006C1496"/>
    <w:rsid w:val="006C14D4"/>
    <w:rsid w:val="006C4DF3"/>
    <w:rsid w:val="006C57F9"/>
    <w:rsid w:val="006C6796"/>
    <w:rsid w:val="006D0EA8"/>
    <w:rsid w:val="006D23C6"/>
    <w:rsid w:val="006D4CD9"/>
    <w:rsid w:val="006D6124"/>
    <w:rsid w:val="006E0178"/>
    <w:rsid w:val="006E170F"/>
    <w:rsid w:val="006E319F"/>
    <w:rsid w:val="006E522A"/>
    <w:rsid w:val="006E70F4"/>
    <w:rsid w:val="006E782D"/>
    <w:rsid w:val="006F071F"/>
    <w:rsid w:val="006F4B6E"/>
    <w:rsid w:val="006F7EF7"/>
    <w:rsid w:val="007014BA"/>
    <w:rsid w:val="00702400"/>
    <w:rsid w:val="00702A48"/>
    <w:rsid w:val="007052CD"/>
    <w:rsid w:val="007239D7"/>
    <w:rsid w:val="0072784B"/>
    <w:rsid w:val="007325FC"/>
    <w:rsid w:val="00733DA5"/>
    <w:rsid w:val="007352D8"/>
    <w:rsid w:val="0073653A"/>
    <w:rsid w:val="007368C8"/>
    <w:rsid w:val="00736B96"/>
    <w:rsid w:val="00743693"/>
    <w:rsid w:val="0074656D"/>
    <w:rsid w:val="007519A6"/>
    <w:rsid w:val="00752CEB"/>
    <w:rsid w:val="00755CE1"/>
    <w:rsid w:val="00770A2F"/>
    <w:rsid w:val="0077239A"/>
    <w:rsid w:val="0077599E"/>
    <w:rsid w:val="0078483A"/>
    <w:rsid w:val="00784D9B"/>
    <w:rsid w:val="00787DE4"/>
    <w:rsid w:val="007909F6"/>
    <w:rsid w:val="00794A50"/>
    <w:rsid w:val="007958CB"/>
    <w:rsid w:val="007962CE"/>
    <w:rsid w:val="007A4473"/>
    <w:rsid w:val="007A6B00"/>
    <w:rsid w:val="007B218B"/>
    <w:rsid w:val="007C6711"/>
    <w:rsid w:val="007D0722"/>
    <w:rsid w:val="007D2DEB"/>
    <w:rsid w:val="007D71E0"/>
    <w:rsid w:val="007E09FF"/>
    <w:rsid w:val="007E0A73"/>
    <w:rsid w:val="007E2F13"/>
    <w:rsid w:val="007E4142"/>
    <w:rsid w:val="007E49FB"/>
    <w:rsid w:val="007E6A01"/>
    <w:rsid w:val="007F1CFB"/>
    <w:rsid w:val="007F48E5"/>
    <w:rsid w:val="00800C55"/>
    <w:rsid w:val="00802368"/>
    <w:rsid w:val="00807B5A"/>
    <w:rsid w:val="00810657"/>
    <w:rsid w:val="00810CD4"/>
    <w:rsid w:val="00814A79"/>
    <w:rsid w:val="00815787"/>
    <w:rsid w:val="0082131C"/>
    <w:rsid w:val="0082218A"/>
    <w:rsid w:val="008236A8"/>
    <w:rsid w:val="00824B38"/>
    <w:rsid w:val="00826F18"/>
    <w:rsid w:val="0082733A"/>
    <w:rsid w:val="00827D8A"/>
    <w:rsid w:val="0083305B"/>
    <w:rsid w:val="00836F14"/>
    <w:rsid w:val="008509C6"/>
    <w:rsid w:val="00850FF5"/>
    <w:rsid w:val="00851639"/>
    <w:rsid w:val="0085273A"/>
    <w:rsid w:val="008551EB"/>
    <w:rsid w:val="00856716"/>
    <w:rsid w:val="00861302"/>
    <w:rsid w:val="00863359"/>
    <w:rsid w:val="008676FE"/>
    <w:rsid w:val="00871D7A"/>
    <w:rsid w:val="00871E9A"/>
    <w:rsid w:val="00876936"/>
    <w:rsid w:val="008811A6"/>
    <w:rsid w:val="008850B3"/>
    <w:rsid w:val="00891C9A"/>
    <w:rsid w:val="00895104"/>
    <w:rsid w:val="00897F30"/>
    <w:rsid w:val="008A20ED"/>
    <w:rsid w:val="008A34BC"/>
    <w:rsid w:val="008A458E"/>
    <w:rsid w:val="008A51AD"/>
    <w:rsid w:val="008B0CB8"/>
    <w:rsid w:val="008B1277"/>
    <w:rsid w:val="008B765C"/>
    <w:rsid w:val="008C1DE4"/>
    <w:rsid w:val="008C4CC6"/>
    <w:rsid w:val="008C5179"/>
    <w:rsid w:val="008C51CE"/>
    <w:rsid w:val="008C5A18"/>
    <w:rsid w:val="008C6083"/>
    <w:rsid w:val="008D30F4"/>
    <w:rsid w:val="008D31C1"/>
    <w:rsid w:val="008D3532"/>
    <w:rsid w:val="008D422F"/>
    <w:rsid w:val="008E0563"/>
    <w:rsid w:val="008E1528"/>
    <w:rsid w:val="008E5AAC"/>
    <w:rsid w:val="008F30C5"/>
    <w:rsid w:val="008F56C3"/>
    <w:rsid w:val="00905FD6"/>
    <w:rsid w:val="00912F38"/>
    <w:rsid w:val="00914D10"/>
    <w:rsid w:val="00933253"/>
    <w:rsid w:val="009370CC"/>
    <w:rsid w:val="00940B03"/>
    <w:rsid w:val="009416AE"/>
    <w:rsid w:val="00942A69"/>
    <w:rsid w:val="009462F4"/>
    <w:rsid w:val="0094631C"/>
    <w:rsid w:val="009465C0"/>
    <w:rsid w:val="0095113F"/>
    <w:rsid w:val="00953987"/>
    <w:rsid w:val="009547F9"/>
    <w:rsid w:val="00956645"/>
    <w:rsid w:val="0095684F"/>
    <w:rsid w:val="00956E61"/>
    <w:rsid w:val="00961B22"/>
    <w:rsid w:val="00965603"/>
    <w:rsid w:val="0096749E"/>
    <w:rsid w:val="00967BC3"/>
    <w:rsid w:val="00972C7F"/>
    <w:rsid w:val="00972D94"/>
    <w:rsid w:val="0098260D"/>
    <w:rsid w:val="0098538C"/>
    <w:rsid w:val="00987C6F"/>
    <w:rsid w:val="00994233"/>
    <w:rsid w:val="0099429F"/>
    <w:rsid w:val="00994689"/>
    <w:rsid w:val="009947A0"/>
    <w:rsid w:val="00994EB2"/>
    <w:rsid w:val="0099518F"/>
    <w:rsid w:val="00996579"/>
    <w:rsid w:val="009A216B"/>
    <w:rsid w:val="009A49AF"/>
    <w:rsid w:val="009A67AB"/>
    <w:rsid w:val="009B0684"/>
    <w:rsid w:val="009C243E"/>
    <w:rsid w:val="009C31BC"/>
    <w:rsid w:val="009C770E"/>
    <w:rsid w:val="009D683A"/>
    <w:rsid w:val="009E30E7"/>
    <w:rsid w:val="009E357C"/>
    <w:rsid w:val="009E3C72"/>
    <w:rsid w:val="009E7596"/>
    <w:rsid w:val="009F1672"/>
    <w:rsid w:val="009F1EDE"/>
    <w:rsid w:val="00A05FA6"/>
    <w:rsid w:val="00A145E1"/>
    <w:rsid w:val="00A15DB2"/>
    <w:rsid w:val="00A2175C"/>
    <w:rsid w:val="00A33EC6"/>
    <w:rsid w:val="00A34818"/>
    <w:rsid w:val="00A43883"/>
    <w:rsid w:val="00A51091"/>
    <w:rsid w:val="00A5119A"/>
    <w:rsid w:val="00A536DC"/>
    <w:rsid w:val="00A711B7"/>
    <w:rsid w:val="00A74266"/>
    <w:rsid w:val="00A751ED"/>
    <w:rsid w:val="00A75F70"/>
    <w:rsid w:val="00A81068"/>
    <w:rsid w:val="00A915AE"/>
    <w:rsid w:val="00AA03DA"/>
    <w:rsid w:val="00AA4DE1"/>
    <w:rsid w:val="00AA7BAC"/>
    <w:rsid w:val="00AB096C"/>
    <w:rsid w:val="00AB226D"/>
    <w:rsid w:val="00AB48AD"/>
    <w:rsid w:val="00AC2B84"/>
    <w:rsid w:val="00AC2E07"/>
    <w:rsid w:val="00AD205B"/>
    <w:rsid w:val="00AD522D"/>
    <w:rsid w:val="00AD7435"/>
    <w:rsid w:val="00AE008B"/>
    <w:rsid w:val="00AE118B"/>
    <w:rsid w:val="00AE338C"/>
    <w:rsid w:val="00AE54AE"/>
    <w:rsid w:val="00AE6918"/>
    <w:rsid w:val="00AF2656"/>
    <w:rsid w:val="00AF2A85"/>
    <w:rsid w:val="00AF3D4B"/>
    <w:rsid w:val="00B11D83"/>
    <w:rsid w:val="00B219D9"/>
    <w:rsid w:val="00B23000"/>
    <w:rsid w:val="00B242BF"/>
    <w:rsid w:val="00B25D26"/>
    <w:rsid w:val="00B26F5C"/>
    <w:rsid w:val="00B341D1"/>
    <w:rsid w:val="00B352C6"/>
    <w:rsid w:val="00B35754"/>
    <w:rsid w:val="00B4264F"/>
    <w:rsid w:val="00B441CA"/>
    <w:rsid w:val="00B454EF"/>
    <w:rsid w:val="00B461BC"/>
    <w:rsid w:val="00B46F9E"/>
    <w:rsid w:val="00B50892"/>
    <w:rsid w:val="00B527A7"/>
    <w:rsid w:val="00B60F33"/>
    <w:rsid w:val="00B67CE9"/>
    <w:rsid w:val="00B73AD3"/>
    <w:rsid w:val="00B759B8"/>
    <w:rsid w:val="00B779CF"/>
    <w:rsid w:val="00B82544"/>
    <w:rsid w:val="00B9383B"/>
    <w:rsid w:val="00B96BF7"/>
    <w:rsid w:val="00BA51DA"/>
    <w:rsid w:val="00BA76F3"/>
    <w:rsid w:val="00BB1C99"/>
    <w:rsid w:val="00BB46B6"/>
    <w:rsid w:val="00BC5C51"/>
    <w:rsid w:val="00BC76D8"/>
    <w:rsid w:val="00BD2649"/>
    <w:rsid w:val="00BD61F8"/>
    <w:rsid w:val="00BE178A"/>
    <w:rsid w:val="00BE77B3"/>
    <w:rsid w:val="00BF0AB5"/>
    <w:rsid w:val="00BF1A53"/>
    <w:rsid w:val="00BF2EEC"/>
    <w:rsid w:val="00C04B5C"/>
    <w:rsid w:val="00C06389"/>
    <w:rsid w:val="00C104A8"/>
    <w:rsid w:val="00C11818"/>
    <w:rsid w:val="00C15BB7"/>
    <w:rsid w:val="00C20E98"/>
    <w:rsid w:val="00C216F1"/>
    <w:rsid w:val="00C2657C"/>
    <w:rsid w:val="00C26EF5"/>
    <w:rsid w:val="00C27476"/>
    <w:rsid w:val="00C27DFE"/>
    <w:rsid w:val="00C303B0"/>
    <w:rsid w:val="00C3694B"/>
    <w:rsid w:val="00C40223"/>
    <w:rsid w:val="00C46C2D"/>
    <w:rsid w:val="00C50539"/>
    <w:rsid w:val="00C53032"/>
    <w:rsid w:val="00C56919"/>
    <w:rsid w:val="00C56E7C"/>
    <w:rsid w:val="00C5705F"/>
    <w:rsid w:val="00C57280"/>
    <w:rsid w:val="00C573EC"/>
    <w:rsid w:val="00C6577A"/>
    <w:rsid w:val="00C664C2"/>
    <w:rsid w:val="00C66A64"/>
    <w:rsid w:val="00C70FFB"/>
    <w:rsid w:val="00C73E87"/>
    <w:rsid w:val="00C769D6"/>
    <w:rsid w:val="00C80213"/>
    <w:rsid w:val="00C867A0"/>
    <w:rsid w:val="00C902A2"/>
    <w:rsid w:val="00C920AF"/>
    <w:rsid w:val="00C9439C"/>
    <w:rsid w:val="00C947D1"/>
    <w:rsid w:val="00C9509A"/>
    <w:rsid w:val="00CA0140"/>
    <w:rsid w:val="00CA37A7"/>
    <w:rsid w:val="00CA4AC4"/>
    <w:rsid w:val="00CA4E10"/>
    <w:rsid w:val="00CA6785"/>
    <w:rsid w:val="00CB045A"/>
    <w:rsid w:val="00CB106F"/>
    <w:rsid w:val="00CB4CA7"/>
    <w:rsid w:val="00CC22C8"/>
    <w:rsid w:val="00CC50F0"/>
    <w:rsid w:val="00CC7201"/>
    <w:rsid w:val="00CD0360"/>
    <w:rsid w:val="00CD3649"/>
    <w:rsid w:val="00CD39CD"/>
    <w:rsid w:val="00CD5EDE"/>
    <w:rsid w:val="00CE5B6B"/>
    <w:rsid w:val="00CF293C"/>
    <w:rsid w:val="00CF2BE6"/>
    <w:rsid w:val="00CF2E9E"/>
    <w:rsid w:val="00CF3A63"/>
    <w:rsid w:val="00CF3A91"/>
    <w:rsid w:val="00CF6DD3"/>
    <w:rsid w:val="00CF74D0"/>
    <w:rsid w:val="00CF785A"/>
    <w:rsid w:val="00D0145A"/>
    <w:rsid w:val="00D0204E"/>
    <w:rsid w:val="00D070AE"/>
    <w:rsid w:val="00D07C3F"/>
    <w:rsid w:val="00D2261C"/>
    <w:rsid w:val="00D2541B"/>
    <w:rsid w:val="00D25626"/>
    <w:rsid w:val="00D407CB"/>
    <w:rsid w:val="00D4122A"/>
    <w:rsid w:val="00D425AF"/>
    <w:rsid w:val="00D42F3D"/>
    <w:rsid w:val="00D454C5"/>
    <w:rsid w:val="00D46D7E"/>
    <w:rsid w:val="00D52103"/>
    <w:rsid w:val="00D529B5"/>
    <w:rsid w:val="00D717F3"/>
    <w:rsid w:val="00D761F3"/>
    <w:rsid w:val="00D801FA"/>
    <w:rsid w:val="00D820B0"/>
    <w:rsid w:val="00D83F70"/>
    <w:rsid w:val="00D942A7"/>
    <w:rsid w:val="00D94BB8"/>
    <w:rsid w:val="00D96C54"/>
    <w:rsid w:val="00D97931"/>
    <w:rsid w:val="00DA068E"/>
    <w:rsid w:val="00DA103A"/>
    <w:rsid w:val="00DA1BCB"/>
    <w:rsid w:val="00DA2508"/>
    <w:rsid w:val="00DA2632"/>
    <w:rsid w:val="00DA35D0"/>
    <w:rsid w:val="00DB6095"/>
    <w:rsid w:val="00DC47BB"/>
    <w:rsid w:val="00DC583C"/>
    <w:rsid w:val="00DD2523"/>
    <w:rsid w:val="00DD2A1C"/>
    <w:rsid w:val="00DD449F"/>
    <w:rsid w:val="00DE6B18"/>
    <w:rsid w:val="00DF1A1D"/>
    <w:rsid w:val="00DF3C88"/>
    <w:rsid w:val="00DF4972"/>
    <w:rsid w:val="00DF7891"/>
    <w:rsid w:val="00E03F2D"/>
    <w:rsid w:val="00E04736"/>
    <w:rsid w:val="00E11521"/>
    <w:rsid w:val="00E13491"/>
    <w:rsid w:val="00E16A2B"/>
    <w:rsid w:val="00E238DF"/>
    <w:rsid w:val="00E2686A"/>
    <w:rsid w:val="00E328D0"/>
    <w:rsid w:val="00E352CA"/>
    <w:rsid w:val="00E43C73"/>
    <w:rsid w:val="00E46378"/>
    <w:rsid w:val="00E522F4"/>
    <w:rsid w:val="00E52944"/>
    <w:rsid w:val="00E600C8"/>
    <w:rsid w:val="00E61457"/>
    <w:rsid w:val="00E622D1"/>
    <w:rsid w:val="00E627CB"/>
    <w:rsid w:val="00E64EFE"/>
    <w:rsid w:val="00E65158"/>
    <w:rsid w:val="00E67F1E"/>
    <w:rsid w:val="00E706DF"/>
    <w:rsid w:val="00E70B79"/>
    <w:rsid w:val="00E7406A"/>
    <w:rsid w:val="00E84F3E"/>
    <w:rsid w:val="00E85EC2"/>
    <w:rsid w:val="00E87C74"/>
    <w:rsid w:val="00E87E0E"/>
    <w:rsid w:val="00E94333"/>
    <w:rsid w:val="00E96C6E"/>
    <w:rsid w:val="00EA12FF"/>
    <w:rsid w:val="00EA6F69"/>
    <w:rsid w:val="00EB15BB"/>
    <w:rsid w:val="00EB1A7C"/>
    <w:rsid w:val="00EB43C5"/>
    <w:rsid w:val="00EB7FA0"/>
    <w:rsid w:val="00EC6BD3"/>
    <w:rsid w:val="00EC6FD3"/>
    <w:rsid w:val="00ED159D"/>
    <w:rsid w:val="00ED5C91"/>
    <w:rsid w:val="00ED75EA"/>
    <w:rsid w:val="00EE1966"/>
    <w:rsid w:val="00EE280D"/>
    <w:rsid w:val="00EE384C"/>
    <w:rsid w:val="00EF402E"/>
    <w:rsid w:val="00EF65A0"/>
    <w:rsid w:val="00F0022D"/>
    <w:rsid w:val="00F00694"/>
    <w:rsid w:val="00F02A35"/>
    <w:rsid w:val="00F13F18"/>
    <w:rsid w:val="00F215E2"/>
    <w:rsid w:val="00F21FAE"/>
    <w:rsid w:val="00F2271A"/>
    <w:rsid w:val="00F238CC"/>
    <w:rsid w:val="00F27FDF"/>
    <w:rsid w:val="00F300FD"/>
    <w:rsid w:val="00F36A12"/>
    <w:rsid w:val="00F416E6"/>
    <w:rsid w:val="00F43076"/>
    <w:rsid w:val="00F46BEB"/>
    <w:rsid w:val="00F520BD"/>
    <w:rsid w:val="00F539AF"/>
    <w:rsid w:val="00F564CC"/>
    <w:rsid w:val="00F62D39"/>
    <w:rsid w:val="00F64963"/>
    <w:rsid w:val="00F6621D"/>
    <w:rsid w:val="00F745BE"/>
    <w:rsid w:val="00F8023C"/>
    <w:rsid w:val="00F93962"/>
    <w:rsid w:val="00FA12D0"/>
    <w:rsid w:val="00FB197B"/>
    <w:rsid w:val="00FB3D12"/>
    <w:rsid w:val="00FC3B6C"/>
    <w:rsid w:val="00FC7D84"/>
    <w:rsid w:val="00FD0D64"/>
    <w:rsid w:val="00FD25A8"/>
    <w:rsid w:val="00FE209E"/>
    <w:rsid w:val="00FE6C4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66">
      <o:colormenu v:ext="edit" strokecolor="none"/>
    </o:shapedefaults>
    <o:shapelayout v:ext="edit">
      <o:idmap v:ext="edit" data="1"/>
    </o:shapelayout>
  </w:shapeDefaults>
  <w:decimalSymbol w:val=","/>
  <w:listSeparator w:val=";"/>
  <w15:docId w15:val="{0B2083D7-2E39-49A0-8379-1D9610EE4F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d-ID" w:eastAsia="id-ID"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22D"/>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322FD"/>
    <w:pPr>
      <w:ind w:left="720"/>
      <w:contextualSpacing/>
    </w:pPr>
  </w:style>
  <w:style w:type="table" w:styleId="TableGrid">
    <w:name w:val="Table Grid"/>
    <w:basedOn w:val="TableNormal"/>
    <w:uiPriority w:val="59"/>
    <w:rsid w:val="006322FD"/>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47285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2850"/>
    <w:rPr>
      <w:rFonts w:ascii="Tahoma" w:hAnsi="Tahoma" w:cs="Tahoma"/>
      <w:sz w:val="16"/>
      <w:szCs w:val="16"/>
    </w:rPr>
  </w:style>
  <w:style w:type="character" w:styleId="Hyperlink">
    <w:name w:val="Hyperlink"/>
    <w:basedOn w:val="DefaultParagraphFont"/>
    <w:uiPriority w:val="99"/>
    <w:unhideWhenUsed/>
    <w:rsid w:val="0085273A"/>
    <w:rPr>
      <w:color w:val="0000FF" w:themeColor="hyperlink"/>
      <w:u w:val="single"/>
    </w:rPr>
  </w:style>
  <w:style w:type="paragraph" w:styleId="Header">
    <w:name w:val="header"/>
    <w:basedOn w:val="Normal"/>
    <w:link w:val="HeaderChar"/>
    <w:uiPriority w:val="99"/>
    <w:unhideWhenUsed/>
    <w:rsid w:val="00B779CF"/>
    <w:pPr>
      <w:tabs>
        <w:tab w:val="center" w:pos="4513"/>
        <w:tab w:val="right" w:pos="9026"/>
      </w:tabs>
      <w:spacing w:line="240" w:lineRule="auto"/>
    </w:pPr>
  </w:style>
  <w:style w:type="character" w:customStyle="1" w:styleId="HeaderChar">
    <w:name w:val="Header Char"/>
    <w:basedOn w:val="DefaultParagraphFont"/>
    <w:link w:val="Header"/>
    <w:uiPriority w:val="99"/>
    <w:rsid w:val="00B779CF"/>
  </w:style>
  <w:style w:type="paragraph" w:styleId="Footer">
    <w:name w:val="footer"/>
    <w:basedOn w:val="Normal"/>
    <w:link w:val="FooterChar"/>
    <w:uiPriority w:val="99"/>
    <w:unhideWhenUsed/>
    <w:rsid w:val="00B779CF"/>
    <w:pPr>
      <w:tabs>
        <w:tab w:val="center" w:pos="4513"/>
        <w:tab w:val="right" w:pos="9026"/>
      </w:tabs>
      <w:spacing w:line="240" w:lineRule="auto"/>
    </w:pPr>
  </w:style>
  <w:style w:type="character" w:customStyle="1" w:styleId="FooterChar">
    <w:name w:val="Footer Char"/>
    <w:basedOn w:val="DefaultParagraphFont"/>
    <w:link w:val="Footer"/>
    <w:uiPriority w:val="99"/>
    <w:rsid w:val="00B779CF"/>
  </w:style>
  <w:style w:type="character" w:styleId="FollowedHyperlink">
    <w:name w:val="FollowedHyperlink"/>
    <w:basedOn w:val="DefaultParagraphFont"/>
    <w:uiPriority w:val="99"/>
    <w:semiHidden/>
    <w:unhideWhenUsed/>
    <w:rsid w:val="0032395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hyperlink" Target="https://www.google.co.id/url?sa=i&amp;rct=j&amp;q=&amp;esrc=s&amp;source=images&amp;cd=&amp;cad=rja&amp;uact=8&amp;ved=2ahUKEwj7hNXTt_zZAhUHOY8KHUrRAAIQjRx6BAgAEAU&amp;url=https://developer.mozilla.org/en-US/docs/Tools/Page_Inspector/How_to/Work_with_animations/Animation_inspector_example:_Web_Animations_API&amp;psig=AOvVaw0lSJlX8sQ9GTL8T1Lm9WYI&amp;ust=1521687986690684" TargetMode="External"/><Relationship Id="rId39" Type="http://schemas.openxmlformats.org/officeDocument/2006/relationships/footer" Target="footer12.xml"/><Relationship Id="rId21" Type="http://schemas.openxmlformats.org/officeDocument/2006/relationships/image" Target="media/image8.png"/><Relationship Id="rId34" Type="http://schemas.openxmlformats.org/officeDocument/2006/relationships/footer" Target="footer7.xml"/><Relationship Id="rId42" Type="http://schemas.openxmlformats.org/officeDocument/2006/relationships/hyperlink" Target="http://rachbelaid.com/introduction-to-postgres-physical-storage/" TargetMode="External"/><Relationship Id="rId47" Type="http://schemas.openxmlformats.org/officeDocument/2006/relationships/hyperlink" Target="https://www.academia.edu/32875999/DESKRIPSI_PERANCANGAN_PERANGKAT_LUNAK_DPPL_HALEN_BOOKSTORE" TargetMode="External"/><Relationship Id="rId50" Type="http://schemas.openxmlformats.org/officeDocument/2006/relationships/hyperlink" Target="https://id.wikipedia.org/wiki/Sistem_manajemen_basis_data" TargetMode="External"/><Relationship Id="rId55" Type="http://schemas.openxmlformats.org/officeDocument/2006/relationships/hyperlink" Target="https://id.wikipedia.org/wiki/Laravel"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google.co.id/url?sa=i&amp;rct=j&amp;q=&amp;esrc=s&amp;source=images&amp;cd=&amp;cad=rja&amp;uact=8&amp;ved=2ahUKEwiu4Kmo3vrZAhWEgI8KHRmUC7kQjRx6BAgAEAU&amp;url=https://commons.wikimedia.org/wiki/File:Pg_logo.png&amp;psig=AOvVaw1L1xVHSACZAOePQXdqPyNt&amp;ust=1521629639963259" TargetMode="External"/><Relationship Id="rId20" Type="http://schemas.openxmlformats.org/officeDocument/2006/relationships/image" Target="media/image7.png"/><Relationship Id="rId29" Type="http://schemas.openxmlformats.org/officeDocument/2006/relationships/image" Target="media/image13.emf"/><Relationship Id="rId41" Type="http://schemas.openxmlformats.org/officeDocument/2006/relationships/hyperlink" Target="https://aws.amazon.com/id/redis/" TargetMode="External"/><Relationship Id="rId54" Type="http://schemas.openxmlformats.org/officeDocument/2006/relationships/hyperlink" Target="https://id.wikipedia.org/wiki/GitHub"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hyperlink" Target="https://www.google.co.id/url?sa=i&amp;rct=j&amp;q=&amp;esrc=s&amp;source=images&amp;cd=&amp;cad=rja&amp;uact=8&amp;ved=2ahUKEwjVwo6N5PrZAhXIQI8KHV0pAU4QjRx6BAgAEAU&amp;url=https://www.iconfinder.com/icons/291716/github_logo_social_social_network_icon&amp;psig=AOvVaw1ZuFpS9Z9qJ5sBeiF-oZY2&amp;ust=1521631168511959" TargetMode="External"/><Relationship Id="rId32" Type="http://schemas.openxmlformats.org/officeDocument/2006/relationships/oleObject" Target="embeddings/Microsoft_Visio_2003-2010_Drawing2.vsd"/><Relationship Id="rId37" Type="http://schemas.openxmlformats.org/officeDocument/2006/relationships/footer" Target="footer10.xml"/><Relationship Id="rId40" Type="http://schemas.openxmlformats.org/officeDocument/2006/relationships/hyperlink" Target="https://aws.amazon.com/id/docker/" TargetMode="External"/><Relationship Id="rId45" Type="http://schemas.openxmlformats.org/officeDocument/2006/relationships/hyperlink" Target="https://bocahkampus.com/cara-menulis-daftar-pustaka" TargetMode="External"/><Relationship Id="rId53" Type="http://schemas.openxmlformats.org/officeDocument/2006/relationships/hyperlink" Target="https://id.wikipedia.org/wiki/Feniks" TargetMode="External"/><Relationship Id="rId58" Type="http://schemas.openxmlformats.org/officeDocument/2006/relationships/hyperlink" Target="https://id.wikipedia.org/wiki/PHP"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footer" Target="footer5.xml"/><Relationship Id="rId36" Type="http://schemas.openxmlformats.org/officeDocument/2006/relationships/footer" Target="footer9.xml"/><Relationship Id="rId49" Type="http://schemas.openxmlformats.org/officeDocument/2006/relationships/hyperlink" Target="https://id.wikipedia.org/wiki/Git" TargetMode="External"/><Relationship Id="rId57" Type="http://schemas.openxmlformats.org/officeDocument/2006/relationships/hyperlink" Target="https://id.wikipedia.org/wiki/Perencanaan_sumber_daya_perusahaan" TargetMode="External"/><Relationship Id="rId61" Type="http://schemas.openxmlformats.org/officeDocument/2006/relationships/hyperlink" Target="https://zaiste.net/posts/table_inheritance_and_partitioning_with_postgresql/" TargetMode="External"/><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hyperlink" Target="https://blog.kmkonline.co.id/cara-menggunakan-postgresql-foreign-data-wrapper-8dff0ee82ab2" TargetMode="External"/><Relationship Id="rId52" Type="http://schemas.openxmlformats.org/officeDocument/2006/relationships/hyperlink" Target="https://id.wikipedia.org/wiki/Apache_HTTP_Server" TargetMode="External"/><Relationship Id="rId60" Type="http://schemas.openxmlformats.org/officeDocument/2006/relationships/hyperlink" Target="https://www.academia.edu/14955510/Dokumentasi_Project_RPL_Aplikasi_Manajemen_Perangkat_Lunak_Berbasis_Dekstop_"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Microsoft_Visio_2003-2010_Drawing1.vsd"/><Relationship Id="rId22" Type="http://schemas.openxmlformats.org/officeDocument/2006/relationships/image" Target="media/image9.png"/><Relationship Id="rId27" Type="http://schemas.openxmlformats.org/officeDocument/2006/relationships/image" Target="media/image12.png"/><Relationship Id="rId30" Type="http://schemas.openxmlformats.org/officeDocument/2006/relationships/oleObject" Target="embeddings/oleObject1.bin"/><Relationship Id="rId35" Type="http://schemas.openxmlformats.org/officeDocument/2006/relationships/footer" Target="footer8.xml"/><Relationship Id="rId43" Type="http://schemas.openxmlformats.org/officeDocument/2006/relationships/hyperlink" Target="https://muhammadghazali.wordpress.com/tag/deskripsi-pekerjaan-konsultan-it/" TargetMode="External"/><Relationship Id="rId48" Type="http://schemas.openxmlformats.org/officeDocument/2006/relationships/hyperlink" Target="https://en.wikipedia.org/wiki/Software_design_description" TargetMode="External"/><Relationship Id="rId56" Type="http://schemas.openxmlformats.org/officeDocument/2006/relationships/hyperlink" Target="https://id.wikipedia.org/wiki/MVC" TargetMode="External"/><Relationship Id="rId8" Type="http://schemas.openxmlformats.org/officeDocument/2006/relationships/image" Target="media/image1.png"/><Relationship Id="rId51" Type="http://schemas.openxmlformats.org/officeDocument/2006/relationships/hyperlink" Target="https://id.wikipedia.org/wiki/Spesifikasi_Kebutuhan_Perangkat_Lunak" TargetMode="Externa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footer" Target="footer6.xml"/><Relationship Id="rId38" Type="http://schemas.openxmlformats.org/officeDocument/2006/relationships/footer" Target="footer11.xml"/><Relationship Id="rId46" Type="http://schemas.openxmlformats.org/officeDocument/2006/relationships/hyperlink" Target="https://www.nesabamedia.com/pengertian-postgresql/" TargetMode="External"/><Relationship Id="rId59" Type="http://schemas.openxmlformats.org/officeDocument/2006/relationships/hyperlink" Target="https://en.wikipedia.org/wiki/Sandbox_(software_developmen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9FA0C0-78EB-483A-9BF3-4332FAFF78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4</TotalTime>
  <Pages>35</Pages>
  <Words>5398</Words>
  <Characters>30770</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0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ta</dc:creator>
  <cp:keywords/>
  <dc:description/>
  <cp:lastModifiedBy>zheta</cp:lastModifiedBy>
  <cp:revision>685</cp:revision>
  <dcterms:created xsi:type="dcterms:W3CDTF">2018-02-27T07:48:00Z</dcterms:created>
  <dcterms:modified xsi:type="dcterms:W3CDTF">2020-07-07T11:00:00Z</dcterms:modified>
</cp:coreProperties>
</file>